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19FA9772" w14:textId="77777777" w:rsidR="0059603A" w:rsidRDefault="0059603A" w:rsidP="0059603A">
      <w:pPr>
        <w:jc w:val="center"/>
        <w:rPr>
          <w:rFonts w:ascii="Tahoma" w:hAnsi="Tahoma" w:cs="Tahoma"/>
          <w:b/>
        </w:rPr>
      </w:pPr>
      <w:r>
        <w:rPr>
          <w:rFonts w:ascii="Tahoma" w:hAnsi="Tahoma" w:cs="Tahoma"/>
          <w:b/>
        </w:rPr>
        <w:t>Лабораторная работа №5</w:t>
      </w:r>
    </w:p>
    <w:tbl>
      <w:tblPr>
        <w:tblpPr w:leftFromText="180" w:rightFromText="180" w:vertAnchor="text" w:horzAnchor="margin" w:tblpY="1445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242"/>
        <w:gridCol w:w="1418"/>
        <w:gridCol w:w="853"/>
        <w:gridCol w:w="6096"/>
      </w:tblGrid>
      <w:tr w:rsidR="00266263" w:rsidRPr="000C2013" w14:paraId="4BCE8D37" w14:textId="77777777" w:rsidTr="00266263">
        <w:tc>
          <w:tcPr>
            <w:tcW w:w="1242" w:type="dxa"/>
            <w:vMerge w:val="restart"/>
            <w:shd w:val="clear" w:color="auto" w:fill="auto"/>
          </w:tcPr>
          <w:p w14:paraId="377A7AF2" w14:textId="502B5CCB" w:rsidR="00266263" w:rsidRPr="00AF226C" w:rsidRDefault="00AF226C" w:rsidP="00266263">
            <w:pPr>
              <w:pStyle w:val="a5"/>
              <w:rPr>
                <w:rFonts w:ascii="Times New Roman" w:hAnsi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>6</w:t>
            </w:r>
          </w:p>
        </w:tc>
        <w:tc>
          <w:tcPr>
            <w:tcW w:w="1418" w:type="dxa"/>
            <w:vMerge w:val="restart"/>
            <w:tcBorders>
              <w:top w:val="single" w:sz="4" w:space="0" w:color="auto"/>
              <w:right w:val="single" w:sz="4" w:space="0" w:color="auto"/>
            </w:tcBorders>
          </w:tcPr>
          <w:p w14:paraId="70CB620A" w14:textId="77777777" w:rsidR="00266263" w:rsidRPr="000C2013" w:rsidRDefault="00266263" w:rsidP="00266263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14:paraId="457D0874" w14:textId="77777777" w:rsidR="00266263" w:rsidRPr="000C2013" w:rsidRDefault="00266263" w:rsidP="00266263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14:paraId="68BA167E" w14:textId="77777777" w:rsidR="00266263" w:rsidRPr="000C2013" w:rsidRDefault="00266263" w:rsidP="00266263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2 уровень</w:t>
            </w:r>
          </w:p>
        </w:tc>
        <w:tc>
          <w:tcPr>
            <w:tcW w:w="694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5FDBD22" w14:textId="77777777" w:rsidR="00266263" w:rsidRPr="000C2013" w:rsidRDefault="00266263" w:rsidP="00266263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 xml:space="preserve">Создать функцию для определения одинаковых слов в строке (возвращаются указатели на начало слов). </w:t>
            </w:r>
          </w:p>
          <w:p w14:paraId="324DA7A1" w14:textId="77777777" w:rsidR="00266263" w:rsidRPr="000C2013" w:rsidRDefault="00266263" w:rsidP="00266263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Тестовая программа:</w:t>
            </w:r>
          </w:p>
          <w:p w14:paraId="6824A301" w14:textId="77777777" w:rsidR="00266263" w:rsidRPr="000C2013" w:rsidRDefault="00266263" w:rsidP="00266263">
            <w:pPr>
              <w:pStyle w:val="a7"/>
              <w:snapToGrid w:val="0"/>
            </w:pPr>
            <w:r w:rsidRPr="000C2013">
              <w:t>Ввести текст (несколько строк) с клавиатуры, признак окончания – слово «</w:t>
            </w:r>
            <w:r w:rsidRPr="000C2013">
              <w:rPr>
                <w:lang w:val="en-US"/>
              </w:rPr>
              <w:t>no</w:t>
            </w:r>
            <w:r w:rsidRPr="000C2013">
              <w:t>». Данные размещать в динамической области. Одинаковые слова в строках написать заглавными буквами. Вывести текст на экран и отформатировать:</w:t>
            </w:r>
          </w:p>
          <w:p w14:paraId="608E3D32" w14:textId="77777777" w:rsidR="00266263" w:rsidRPr="000C2013" w:rsidRDefault="00266263" w:rsidP="00266263">
            <w:pPr>
              <w:pStyle w:val="a7"/>
              <w:snapToGrid w:val="0"/>
            </w:pPr>
            <w:r w:rsidRPr="000C2013">
              <w:t>Реализовать функцию «выровнять строки по центру».</w:t>
            </w:r>
          </w:p>
        </w:tc>
      </w:tr>
      <w:tr w:rsidR="00266263" w:rsidRPr="000C2013" w14:paraId="402B2BF4" w14:textId="77777777" w:rsidTr="00266263">
        <w:tc>
          <w:tcPr>
            <w:tcW w:w="1242" w:type="dxa"/>
            <w:vMerge/>
            <w:tcBorders>
              <w:bottom w:val="single" w:sz="4" w:space="0" w:color="auto"/>
            </w:tcBorders>
            <w:shd w:val="clear" w:color="auto" w:fill="auto"/>
          </w:tcPr>
          <w:p w14:paraId="4E0C5FF4" w14:textId="77777777" w:rsidR="00266263" w:rsidRPr="000C2013" w:rsidRDefault="00266263" w:rsidP="00266263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  <w:tcBorders>
              <w:bottom w:val="single" w:sz="4" w:space="0" w:color="auto"/>
              <w:right w:val="single" w:sz="4" w:space="0" w:color="auto"/>
            </w:tcBorders>
          </w:tcPr>
          <w:p w14:paraId="4BC9FFD6" w14:textId="77777777" w:rsidR="00266263" w:rsidRPr="000C2013" w:rsidRDefault="00266263" w:rsidP="00266263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F6899AC" w14:textId="77777777" w:rsidR="00266263" w:rsidRPr="000C2013" w:rsidRDefault="00266263" w:rsidP="00266263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14:paraId="0ADC28AA" w14:textId="77777777" w:rsidR="00266263" w:rsidRPr="000C2013" w:rsidRDefault="00A05385" w:rsidP="00266263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A05385">
              <w:rPr>
                <w:rFonts w:ascii="Times New Roman" w:hAnsi="Times New Roman"/>
                <w:noProof/>
                <w:sz w:val="24"/>
                <w:szCs w:val="24"/>
              </w:rPr>
              <w:object w:dxaOrig="1756" w:dyaOrig="1784" w14:anchorId="3E13D34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6" type="#_x0000_t75" alt="" style="width:37.05pt;height:37.05pt;mso-width-percent:0;mso-height-percent:0;mso-width-percent:0;mso-height-percent:0" o:ole="">
                  <v:imagedata r:id="rId6" o:title=""/>
                </v:shape>
                <o:OLEObject Type="Embed" ProgID="Visio.Drawing.11" ShapeID="_x0000_i1026" DrawAspect="Content" ObjectID="_1685805400" r:id="rId7"/>
              </w:object>
            </w:r>
          </w:p>
          <w:p w14:paraId="3B10B8AE" w14:textId="77777777" w:rsidR="00266263" w:rsidRPr="000C2013" w:rsidRDefault="00266263" w:rsidP="00266263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6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B89CA86" w14:textId="77777777" w:rsidR="00266263" w:rsidRPr="000C2013" w:rsidRDefault="00266263" w:rsidP="00266263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 xml:space="preserve">Создать динамическую вещественную матрицу </w:t>
            </w:r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NxM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 xml:space="preserve"> (</w:t>
            </w:r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N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 xml:space="preserve"> и </w:t>
            </w:r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M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 xml:space="preserve"> ввести с клавиатуры). Размещение в памяти: все строки матрицы располагаются в едином массиве (один запрос на выделение </w:t>
            </w:r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NxM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 xml:space="preserve"> элементов). Создать функцию, которая формирует массив результатов – возвращает указатели на нулевые элементы заштрихованной области .</w:t>
            </w:r>
          </w:p>
        </w:tc>
      </w:tr>
    </w:tbl>
    <w:p w14:paraId="2A0BE56C" w14:textId="77777777" w:rsidR="00C43E1A" w:rsidRDefault="00C43E1A" w:rsidP="00C43E1A"/>
    <w:p w14:paraId="256D2C97" w14:textId="77777777" w:rsidR="00C43E1A" w:rsidRDefault="00C43E1A" w:rsidP="00C43E1A"/>
    <w:p w14:paraId="685453DA" w14:textId="77777777" w:rsidR="00C43E1A" w:rsidRDefault="00C43E1A" w:rsidP="00C43E1A"/>
    <w:p w14:paraId="0621B87A" w14:textId="77777777" w:rsidR="00C43E1A" w:rsidRDefault="00C43E1A" w:rsidP="00C43E1A"/>
    <w:p w14:paraId="56AED179" w14:textId="77777777" w:rsidR="00C43E1A" w:rsidRDefault="00C43E1A" w:rsidP="00C43E1A"/>
    <w:p w14:paraId="0BA6EECB" w14:textId="77777777" w:rsidR="00C43E1A" w:rsidRDefault="00C43E1A" w:rsidP="00C43E1A"/>
    <w:p w14:paraId="1E23A170" w14:textId="77777777" w:rsidR="00C43E1A" w:rsidRDefault="00C43E1A" w:rsidP="00C43E1A"/>
    <w:p w14:paraId="57F5084C" w14:textId="77777777" w:rsidR="00C43E1A" w:rsidRDefault="00C43E1A" w:rsidP="00C43E1A"/>
    <w:p w14:paraId="6E4C37CE" w14:textId="77777777" w:rsidR="00C43E1A" w:rsidRDefault="00C43E1A" w:rsidP="00C43E1A"/>
    <w:p w14:paraId="7D05BEC3" w14:textId="77777777" w:rsidR="00C43E1A" w:rsidRDefault="00C43E1A" w:rsidP="00C43E1A"/>
    <w:p w14:paraId="60743274" w14:textId="77777777" w:rsidR="00C43E1A" w:rsidRDefault="00C43E1A" w:rsidP="00C43E1A"/>
    <w:p w14:paraId="64C07078" w14:textId="77777777" w:rsidR="00C43E1A" w:rsidRDefault="00C43E1A" w:rsidP="00C43E1A"/>
    <w:p w14:paraId="45A78DC0" w14:textId="77777777" w:rsidR="00C43E1A" w:rsidRDefault="00C43E1A" w:rsidP="00C43E1A"/>
    <w:p w14:paraId="47F5D6A4" w14:textId="77777777" w:rsidR="00C43E1A" w:rsidRDefault="00C43E1A" w:rsidP="00C43E1A"/>
    <w:p w14:paraId="3D382DE4" w14:textId="77777777" w:rsidR="00C43E1A" w:rsidRDefault="00C43E1A" w:rsidP="00C43E1A"/>
    <w:p w14:paraId="2F455547" w14:textId="77777777" w:rsidR="00C43E1A" w:rsidRDefault="00C43E1A" w:rsidP="00C43E1A"/>
    <w:p w14:paraId="11E54948" w14:textId="77777777" w:rsidR="00C43E1A" w:rsidRDefault="00C43E1A" w:rsidP="00C43E1A"/>
    <w:p w14:paraId="24390362" w14:textId="77777777" w:rsidR="00C43E1A" w:rsidRDefault="00C43E1A" w:rsidP="00C43E1A"/>
    <w:p w14:paraId="3A43913B" w14:textId="77777777" w:rsidR="00C43E1A" w:rsidRDefault="00C43E1A" w:rsidP="00C43E1A"/>
    <w:p w14:paraId="4D275AFA" w14:textId="77777777" w:rsidR="00C43E1A" w:rsidRDefault="00C43E1A" w:rsidP="00C43E1A"/>
    <w:p w14:paraId="79D9FACA" w14:textId="77777777" w:rsidR="00C43E1A" w:rsidRDefault="00C43E1A" w:rsidP="00C43E1A"/>
    <w:p w14:paraId="73FDE14A" w14:textId="77777777" w:rsidR="007242A8" w:rsidRDefault="007242A8" w:rsidP="00C43E1A">
      <w:pPr>
        <w:rPr>
          <w:sz w:val="16"/>
          <w:lang w:val="en-US"/>
        </w:rPr>
      </w:pPr>
    </w:p>
    <w:p w14:paraId="6FBCC1B1" w14:textId="77777777" w:rsidR="007242A8" w:rsidRPr="003B5937" w:rsidRDefault="007242A8" w:rsidP="007242A8">
      <w:pPr>
        <w:tabs>
          <w:tab w:val="left" w:pos="593"/>
        </w:tabs>
        <w:autoSpaceDE w:val="0"/>
        <w:autoSpaceDN w:val="0"/>
        <w:adjustRightInd w:val="0"/>
        <w:rPr>
          <w:rFonts w:asciiTheme="minorHAnsi" w:hAnsiTheme="minorHAnsi" w:cstheme="minorHAnsi"/>
          <w:b/>
          <w:bCs/>
          <w:color w:val="6C7986"/>
          <w:sz w:val="32"/>
          <w:szCs w:val="32"/>
        </w:rPr>
      </w:pPr>
      <w:r w:rsidRPr="003B5937">
        <w:rPr>
          <w:rFonts w:ascii="Cambria" w:hAnsi="Cambria" w:cs="Cambria"/>
          <w:b/>
          <w:bCs/>
          <w:color w:val="6C7986"/>
          <w:sz w:val="32"/>
          <w:szCs w:val="32"/>
        </w:rPr>
        <w:t>Задание</w:t>
      </w:r>
      <w:r w:rsidRPr="003B5937">
        <w:rPr>
          <w:rFonts w:ascii="Bodoni Ornaments" w:hAnsi="Bodoni Ornaments" w:cs="Aharoni"/>
          <w:b/>
          <w:bCs/>
          <w:color w:val="6C7986"/>
          <w:sz w:val="32"/>
          <w:szCs w:val="32"/>
        </w:rPr>
        <w:t xml:space="preserve"> </w:t>
      </w:r>
      <w:r>
        <w:rPr>
          <w:rFonts w:ascii="Bodoni Ornaments" w:hAnsi="Bodoni Ornaments" w:cs="Aharoni"/>
          <w:b/>
          <w:bCs/>
          <w:color w:val="6C7986"/>
          <w:sz w:val="32"/>
          <w:szCs w:val="32"/>
        </w:rPr>
        <w:t xml:space="preserve"> </w:t>
      </w:r>
      <w:r>
        <w:rPr>
          <w:rFonts w:cstheme="minorHAnsi"/>
          <w:b/>
          <w:bCs/>
          <w:color w:val="6C7986"/>
          <w:sz w:val="32"/>
          <w:szCs w:val="32"/>
        </w:rPr>
        <w:t>1</w:t>
      </w:r>
    </w:p>
    <w:p w14:paraId="62C4CEBE" w14:textId="77777777" w:rsidR="007242A8" w:rsidRDefault="007242A8" w:rsidP="00C43E1A">
      <w:pPr>
        <w:rPr>
          <w:sz w:val="16"/>
          <w:lang w:val="en-US"/>
        </w:rPr>
      </w:pPr>
    </w:p>
    <w:p w14:paraId="2928D33B" w14:textId="77777777" w:rsidR="007242A8" w:rsidRDefault="007242A8" w:rsidP="00C43E1A">
      <w:pPr>
        <w:rPr>
          <w:sz w:val="16"/>
          <w:lang w:val="en-US"/>
        </w:rPr>
      </w:pPr>
    </w:p>
    <w:p w14:paraId="0916A982" w14:textId="77777777" w:rsidR="007242A8" w:rsidRDefault="007242A8" w:rsidP="00C43E1A">
      <w:pPr>
        <w:rPr>
          <w:sz w:val="16"/>
          <w:lang w:val="en-US"/>
        </w:rPr>
      </w:pPr>
    </w:p>
    <w:p w14:paraId="2EB84F08" w14:textId="77777777" w:rsidR="007242A8" w:rsidRDefault="007242A8" w:rsidP="00C43E1A">
      <w:pPr>
        <w:rPr>
          <w:sz w:val="16"/>
          <w:lang w:val="en-US"/>
        </w:rPr>
      </w:pPr>
    </w:p>
    <w:p w14:paraId="77B10565" w14:textId="457182EB" w:rsidR="00266263" w:rsidRPr="00C43E1A" w:rsidRDefault="00266263" w:rsidP="00C43E1A">
      <w:r w:rsidRPr="00C43E1A">
        <w:rPr>
          <w:sz w:val="16"/>
          <w:lang w:val="en-US"/>
        </w:rPr>
        <w:t>//  main.cpp</w:t>
      </w:r>
    </w:p>
    <w:p w14:paraId="5D28EB33" w14:textId="77777777" w:rsidR="00266263" w:rsidRPr="00C43E1A" w:rsidRDefault="00266263" w:rsidP="00C43E1A">
      <w:pPr>
        <w:spacing w:after="200"/>
        <w:rPr>
          <w:sz w:val="16"/>
          <w:lang w:val="en-US"/>
        </w:rPr>
      </w:pPr>
      <w:r w:rsidRPr="00C43E1A">
        <w:rPr>
          <w:sz w:val="16"/>
          <w:lang w:val="en-US"/>
        </w:rPr>
        <w:t>//  lr5_n1</w:t>
      </w:r>
    </w:p>
    <w:p w14:paraId="05D3F8F2" w14:textId="77777777" w:rsidR="00266263" w:rsidRPr="00C43E1A" w:rsidRDefault="00266263" w:rsidP="00C43E1A">
      <w:pPr>
        <w:spacing w:after="200"/>
        <w:rPr>
          <w:sz w:val="16"/>
          <w:lang w:val="en-US"/>
        </w:rPr>
      </w:pPr>
      <w:r w:rsidRPr="00C43E1A">
        <w:rPr>
          <w:sz w:val="16"/>
          <w:lang w:val="en-US"/>
        </w:rPr>
        <w:t>//</w:t>
      </w:r>
    </w:p>
    <w:p w14:paraId="3002013B" w14:textId="77777777" w:rsidR="00266263" w:rsidRPr="00C43E1A" w:rsidRDefault="00266263" w:rsidP="00C43E1A">
      <w:pPr>
        <w:spacing w:after="200"/>
        <w:rPr>
          <w:sz w:val="16"/>
          <w:lang w:val="en-US"/>
        </w:rPr>
      </w:pPr>
      <w:r w:rsidRPr="00C43E1A">
        <w:rPr>
          <w:sz w:val="16"/>
          <w:lang w:val="en-US"/>
        </w:rPr>
        <w:t xml:space="preserve">//  Created by </w:t>
      </w:r>
      <w:r w:rsidRPr="00C43E1A">
        <w:rPr>
          <w:sz w:val="16"/>
        </w:rPr>
        <w:t>Дмитрий</w:t>
      </w:r>
      <w:r w:rsidRPr="00C43E1A">
        <w:rPr>
          <w:sz w:val="16"/>
          <w:lang w:val="en-US"/>
        </w:rPr>
        <w:t xml:space="preserve"> </w:t>
      </w:r>
      <w:r w:rsidRPr="00C43E1A">
        <w:rPr>
          <w:sz w:val="16"/>
        </w:rPr>
        <w:t>Джугели</w:t>
      </w:r>
      <w:r w:rsidRPr="00C43E1A">
        <w:rPr>
          <w:sz w:val="16"/>
          <w:lang w:val="en-US"/>
        </w:rPr>
        <w:t xml:space="preserve"> on 30.05.2021.</w:t>
      </w:r>
    </w:p>
    <w:p w14:paraId="57F5F971" w14:textId="77777777" w:rsidR="00266263" w:rsidRPr="00C43E1A" w:rsidRDefault="00266263" w:rsidP="00C43E1A">
      <w:pPr>
        <w:spacing w:after="200"/>
        <w:rPr>
          <w:sz w:val="16"/>
          <w:lang w:val="en-US"/>
        </w:rPr>
      </w:pPr>
      <w:r w:rsidRPr="00C43E1A">
        <w:rPr>
          <w:sz w:val="16"/>
          <w:lang w:val="en-US"/>
        </w:rPr>
        <w:t>//</w:t>
      </w:r>
    </w:p>
    <w:p w14:paraId="126F490F" w14:textId="77777777" w:rsidR="00266263" w:rsidRPr="00C43E1A" w:rsidRDefault="00266263" w:rsidP="00C43E1A">
      <w:pPr>
        <w:spacing w:after="200"/>
        <w:rPr>
          <w:sz w:val="16"/>
          <w:lang w:val="en-US"/>
        </w:rPr>
      </w:pPr>
    </w:p>
    <w:p w14:paraId="5252723B" w14:textId="77777777" w:rsidR="00266263" w:rsidRPr="00C43E1A" w:rsidRDefault="00266263" w:rsidP="00C43E1A">
      <w:pPr>
        <w:spacing w:after="200"/>
        <w:rPr>
          <w:sz w:val="16"/>
          <w:lang w:val="en-US"/>
        </w:rPr>
      </w:pPr>
      <w:r w:rsidRPr="00C43E1A">
        <w:rPr>
          <w:sz w:val="16"/>
          <w:lang w:val="en-US"/>
        </w:rPr>
        <w:t>#define _CRT_SECURE_NO_WARNINGS</w:t>
      </w:r>
    </w:p>
    <w:p w14:paraId="3FF51A99" w14:textId="77777777" w:rsidR="00266263" w:rsidRPr="00C43E1A" w:rsidRDefault="00266263" w:rsidP="00C43E1A">
      <w:pPr>
        <w:spacing w:after="200"/>
        <w:rPr>
          <w:sz w:val="16"/>
          <w:lang w:val="en-US"/>
        </w:rPr>
      </w:pPr>
      <w:r w:rsidRPr="00C43E1A">
        <w:rPr>
          <w:sz w:val="16"/>
          <w:lang w:val="en-US"/>
        </w:rPr>
        <w:t>#include &lt;iostream&gt;</w:t>
      </w:r>
    </w:p>
    <w:p w14:paraId="390A3F44" w14:textId="77777777" w:rsidR="00266263" w:rsidRPr="00C43E1A" w:rsidRDefault="00266263" w:rsidP="00C43E1A">
      <w:pPr>
        <w:spacing w:after="200"/>
        <w:rPr>
          <w:sz w:val="16"/>
          <w:lang w:val="en-US"/>
        </w:rPr>
      </w:pPr>
      <w:r w:rsidRPr="00C43E1A">
        <w:rPr>
          <w:sz w:val="16"/>
          <w:lang w:val="en-US"/>
        </w:rPr>
        <w:t>#include &lt;clocale&gt;</w:t>
      </w:r>
    </w:p>
    <w:p w14:paraId="5929EBD1" w14:textId="77777777" w:rsidR="00266263" w:rsidRPr="00C43E1A" w:rsidRDefault="00266263" w:rsidP="00C43E1A">
      <w:pPr>
        <w:spacing w:after="200"/>
        <w:rPr>
          <w:sz w:val="16"/>
          <w:lang w:val="en-US"/>
        </w:rPr>
      </w:pPr>
      <w:r w:rsidRPr="00C43E1A">
        <w:rPr>
          <w:sz w:val="16"/>
          <w:lang w:val="en-US"/>
        </w:rPr>
        <w:t>#include &lt;cstdio&gt;</w:t>
      </w:r>
    </w:p>
    <w:p w14:paraId="3848A225" w14:textId="77777777" w:rsidR="00266263" w:rsidRPr="00C43E1A" w:rsidRDefault="00266263" w:rsidP="00C43E1A">
      <w:pPr>
        <w:spacing w:after="200"/>
        <w:rPr>
          <w:sz w:val="16"/>
          <w:lang w:val="en-US"/>
        </w:rPr>
      </w:pPr>
      <w:r w:rsidRPr="00C43E1A">
        <w:rPr>
          <w:sz w:val="16"/>
          <w:lang w:val="en-US"/>
        </w:rPr>
        <w:t>#include &lt;cstdlib&gt;</w:t>
      </w:r>
    </w:p>
    <w:p w14:paraId="55812A86" w14:textId="77777777" w:rsidR="00266263" w:rsidRPr="00C43E1A" w:rsidRDefault="00266263" w:rsidP="00C43E1A">
      <w:pPr>
        <w:spacing w:after="200"/>
        <w:rPr>
          <w:sz w:val="16"/>
          <w:lang w:val="en-US"/>
        </w:rPr>
      </w:pPr>
      <w:r w:rsidRPr="00C43E1A">
        <w:rPr>
          <w:sz w:val="16"/>
          <w:lang w:val="en-US"/>
        </w:rPr>
        <w:t>#include &lt;cstring&gt;</w:t>
      </w:r>
    </w:p>
    <w:p w14:paraId="574942A6" w14:textId="77777777" w:rsidR="00266263" w:rsidRPr="00C43E1A" w:rsidRDefault="00266263" w:rsidP="00C43E1A">
      <w:pPr>
        <w:spacing w:after="200"/>
        <w:rPr>
          <w:sz w:val="16"/>
          <w:lang w:val="en-US"/>
        </w:rPr>
      </w:pPr>
      <w:r w:rsidRPr="00C43E1A">
        <w:rPr>
          <w:sz w:val="16"/>
          <w:lang w:val="en-US"/>
        </w:rPr>
        <w:t>#include &lt;ctime&gt;</w:t>
      </w:r>
    </w:p>
    <w:p w14:paraId="308ED0B1" w14:textId="77777777" w:rsidR="00266263" w:rsidRPr="00C43E1A" w:rsidRDefault="00266263" w:rsidP="00C43E1A">
      <w:pPr>
        <w:spacing w:after="200"/>
        <w:rPr>
          <w:sz w:val="16"/>
          <w:lang w:val="en-US"/>
        </w:rPr>
      </w:pPr>
      <w:r w:rsidRPr="00C43E1A">
        <w:rPr>
          <w:sz w:val="16"/>
          <w:lang w:val="en-US"/>
        </w:rPr>
        <w:t>#include &lt;cctype&gt;</w:t>
      </w:r>
    </w:p>
    <w:p w14:paraId="71E8EFD6" w14:textId="77777777" w:rsidR="00266263" w:rsidRPr="00C43E1A" w:rsidRDefault="00266263" w:rsidP="00C43E1A">
      <w:pPr>
        <w:spacing w:after="200"/>
        <w:rPr>
          <w:sz w:val="16"/>
          <w:lang w:val="en-US"/>
        </w:rPr>
      </w:pPr>
      <w:r w:rsidRPr="00C43E1A">
        <w:rPr>
          <w:sz w:val="16"/>
          <w:lang w:val="en-US"/>
        </w:rPr>
        <w:t>#include &lt;cmath&gt;</w:t>
      </w:r>
    </w:p>
    <w:p w14:paraId="1045E745" w14:textId="77777777" w:rsidR="00266263" w:rsidRPr="00C43E1A" w:rsidRDefault="00266263" w:rsidP="00C43E1A">
      <w:pPr>
        <w:spacing w:after="200"/>
        <w:rPr>
          <w:sz w:val="16"/>
          <w:lang w:val="en-US"/>
        </w:rPr>
      </w:pPr>
    </w:p>
    <w:p w14:paraId="64C605BA" w14:textId="77777777" w:rsidR="00266263" w:rsidRPr="00C43E1A" w:rsidRDefault="00266263" w:rsidP="00C43E1A">
      <w:pPr>
        <w:spacing w:after="200"/>
        <w:rPr>
          <w:sz w:val="16"/>
          <w:lang w:val="en-US"/>
        </w:rPr>
      </w:pPr>
      <w:r w:rsidRPr="00C43E1A">
        <w:rPr>
          <w:sz w:val="16"/>
          <w:lang w:val="en-US"/>
        </w:rPr>
        <w:t>using namespace std;</w:t>
      </w:r>
    </w:p>
    <w:p w14:paraId="1BD68B3C" w14:textId="77777777" w:rsidR="00266263" w:rsidRPr="00C43E1A" w:rsidRDefault="00266263" w:rsidP="00C43E1A">
      <w:pPr>
        <w:spacing w:after="200"/>
        <w:rPr>
          <w:sz w:val="16"/>
          <w:lang w:val="en-US"/>
        </w:rPr>
      </w:pPr>
    </w:p>
    <w:p w14:paraId="10A84E66" w14:textId="77777777" w:rsidR="00266263" w:rsidRPr="00C43E1A" w:rsidRDefault="00266263" w:rsidP="00C43E1A">
      <w:pPr>
        <w:spacing w:after="200"/>
        <w:rPr>
          <w:sz w:val="16"/>
          <w:lang w:val="en-US"/>
        </w:rPr>
      </w:pPr>
      <w:r w:rsidRPr="00C43E1A">
        <w:rPr>
          <w:sz w:val="16"/>
          <w:lang w:val="en-US"/>
        </w:rPr>
        <w:t>#define N 100</w:t>
      </w:r>
    </w:p>
    <w:p w14:paraId="23D44B1D" w14:textId="77777777" w:rsidR="00266263" w:rsidRPr="00C43E1A" w:rsidRDefault="00266263" w:rsidP="00C43E1A">
      <w:pPr>
        <w:spacing w:after="200"/>
        <w:rPr>
          <w:sz w:val="16"/>
          <w:lang w:val="en-US"/>
        </w:rPr>
      </w:pPr>
    </w:p>
    <w:p w14:paraId="225269E2" w14:textId="77777777" w:rsidR="00266263" w:rsidRPr="00C43E1A" w:rsidRDefault="00266263" w:rsidP="00C43E1A">
      <w:pPr>
        <w:spacing w:after="200"/>
        <w:rPr>
          <w:sz w:val="16"/>
          <w:lang w:val="en-US"/>
        </w:rPr>
      </w:pPr>
      <w:r w:rsidRPr="00C43E1A">
        <w:rPr>
          <w:sz w:val="16"/>
          <w:lang w:val="en-US"/>
        </w:rPr>
        <w:t>int odinak_elements(char** arr, int size_arr, char*** MATCH)</w:t>
      </w:r>
    </w:p>
    <w:p w14:paraId="4EB4CE7B" w14:textId="77777777" w:rsidR="00266263" w:rsidRPr="00C43E1A" w:rsidRDefault="00266263" w:rsidP="00C43E1A">
      <w:pPr>
        <w:spacing w:after="200"/>
        <w:rPr>
          <w:sz w:val="16"/>
          <w:lang w:val="en-US"/>
        </w:rPr>
      </w:pPr>
      <w:r w:rsidRPr="00C43E1A">
        <w:rPr>
          <w:sz w:val="16"/>
          <w:lang w:val="en-US"/>
        </w:rPr>
        <w:lastRenderedPageBreak/>
        <w:t>{</w:t>
      </w:r>
    </w:p>
    <w:p w14:paraId="09621430" w14:textId="77777777" w:rsidR="00266263" w:rsidRPr="00C43E1A" w:rsidRDefault="00266263" w:rsidP="00C43E1A">
      <w:pPr>
        <w:spacing w:after="200"/>
        <w:rPr>
          <w:sz w:val="16"/>
          <w:lang w:val="en-US"/>
        </w:rPr>
      </w:pPr>
      <w:r w:rsidRPr="00C43E1A">
        <w:rPr>
          <w:sz w:val="16"/>
          <w:lang w:val="en-US"/>
        </w:rPr>
        <w:t xml:space="preserve">    int t = 1;</w:t>
      </w:r>
    </w:p>
    <w:p w14:paraId="12AD1E34" w14:textId="77777777" w:rsidR="00266263" w:rsidRPr="00C43E1A" w:rsidRDefault="00266263" w:rsidP="00C43E1A">
      <w:pPr>
        <w:spacing w:after="200"/>
        <w:rPr>
          <w:sz w:val="16"/>
          <w:lang w:val="en-US"/>
        </w:rPr>
      </w:pPr>
      <w:r w:rsidRPr="00C43E1A">
        <w:rPr>
          <w:sz w:val="16"/>
          <w:lang w:val="en-US"/>
        </w:rPr>
        <w:t xml:space="preserve">    char** such = (*MATCH);</w:t>
      </w:r>
    </w:p>
    <w:p w14:paraId="166C5D2D" w14:textId="77777777" w:rsidR="00266263" w:rsidRPr="00C43E1A" w:rsidRDefault="00266263" w:rsidP="00C43E1A">
      <w:pPr>
        <w:spacing w:after="200"/>
        <w:rPr>
          <w:sz w:val="16"/>
          <w:lang w:val="en-US"/>
        </w:rPr>
      </w:pPr>
      <w:r w:rsidRPr="00C43E1A">
        <w:rPr>
          <w:sz w:val="16"/>
          <w:lang w:val="en-US"/>
        </w:rPr>
        <w:t xml:space="preserve">    for (int i = 0; i &lt; size_arr; i++)</w:t>
      </w:r>
    </w:p>
    <w:p w14:paraId="563F483C" w14:textId="77777777" w:rsidR="00266263" w:rsidRPr="00C43E1A" w:rsidRDefault="00266263" w:rsidP="00C43E1A">
      <w:pPr>
        <w:spacing w:after="200"/>
        <w:rPr>
          <w:sz w:val="16"/>
          <w:lang w:val="en-US"/>
        </w:rPr>
      </w:pPr>
      <w:r w:rsidRPr="00C43E1A">
        <w:rPr>
          <w:sz w:val="16"/>
          <w:lang w:val="en-US"/>
        </w:rPr>
        <w:t xml:space="preserve">    {</w:t>
      </w:r>
    </w:p>
    <w:p w14:paraId="54C30B2D" w14:textId="77777777" w:rsidR="00266263" w:rsidRPr="00C43E1A" w:rsidRDefault="00266263" w:rsidP="00C43E1A">
      <w:pPr>
        <w:spacing w:after="200"/>
        <w:rPr>
          <w:sz w:val="16"/>
          <w:lang w:val="en-US"/>
        </w:rPr>
      </w:pPr>
      <w:r w:rsidRPr="00C43E1A">
        <w:rPr>
          <w:sz w:val="16"/>
          <w:lang w:val="en-US"/>
        </w:rPr>
        <w:t xml:space="preserve">        for (int j = 0; j &lt; size_arr; j++)</w:t>
      </w:r>
    </w:p>
    <w:p w14:paraId="59908DF8" w14:textId="77777777" w:rsidR="00266263" w:rsidRPr="00C43E1A" w:rsidRDefault="00266263" w:rsidP="00C43E1A">
      <w:pPr>
        <w:spacing w:after="200"/>
        <w:rPr>
          <w:sz w:val="16"/>
          <w:lang w:val="en-US"/>
        </w:rPr>
      </w:pPr>
      <w:r w:rsidRPr="00C43E1A">
        <w:rPr>
          <w:sz w:val="16"/>
          <w:lang w:val="en-US"/>
        </w:rPr>
        <w:t xml:space="preserve">        {</w:t>
      </w:r>
    </w:p>
    <w:p w14:paraId="19A34E05" w14:textId="77777777" w:rsidR="00266263" w:rsidRPr="00C43E1A" w:rsidRDefault="00266263" w:rsidP="00C43E1A">
      <w:pPr>
        <w:spacing w:after="200"/>
        <w:rPr>
          <w:sz w:val="16"/>
          <w:lang w:val="en-US"/>
        </w:rPr>
      </w:pPr>
      <w:r w:rsidRPr="00C43E1A">
        <w:rPr>
          <w:sz w:val="16"/>
          <w:lang w:val="en-US"/>
        </w:rPr>
        <w:t xml:space="preserve">            if (((strcmp(arr[i], arr[j])) == 0) &amp;&amp; (i != j))</w:t>
      </w:r>
    </w:p>
    <w:p w14:paraId="28F4D103" w14:textId="77777777" w:rsidR="00266263" w:rsidRPr="00C43E1A" w:rsidRDefault="00266263" w:rsidP="00C43E1A">
      <w:pPr>
        <w:spacing w:after="200"/>
        <w:rPr>
          <w:sz w:val="16"/>
          <w:lang w:val="en-US"/>
        </w:rPr>
      </w:pPr>
      <w:r w:rsidRPr="00C43E1A">
        <w:rPr>
          <w:sz w:val="16"/>
          <w:lang w:val="en-US"/>
        </w:rPr>
        <w:t xml:space="preserve">            {</w:t>
      </w:r>
    </w:p>
    <w:p w14:paraId="53032699" w14:textId="77777777" w:rsidR="00266263" w:rsidRPr="00C43E1A" w:rsidRDefault="00266263" w:rsidP="00C43E1A">
      <w:pPr>
        <w:spacing w:after="200"/>
        <w:rPr>
          <w:sz w:val="16"/>
          <w:lang w:val="en-US"/>
        </w:rPr>
      </w:pPr>
      <w:r w:rsidRPr="00C43E1A">
        <w:rPr>
          <w:sz w:val="16"/>
          <w:lang w:val="en-US"/>
        </w:rPr>
        <w:t xml:space="preserve">               </w:t>
      </w:r>
    </w:p>
    <w:p w14:paraId="3AEC9280" w14:textId="77777777" w:rsidR="00266263" w:rsidRPr="00C43E1A" w:rsidRDefault="00266263" w:rsidP="00C43E1A">
      <w:pPr>
        <w:spacing w:after="200"/>
        <w:rPr>
          <w:sz w:val="16"/>
          <w:lang w:val="en-US"/>
        </w:rPr>
      </w:pPr>
      <w:r w:rsidRPr="00C43E1A">
        <w:rPr>
          <w:sz w:val="16"/>
          <w:lang w:val="en-US"/>
        </w:rPr>
        <w:t xml:space="preserve">                    such = (char**)realloc(such, sizeof(char*) * t);</w:t>
      </w:r>
    </w:p>
    <w:p w14:paraId="20BD06F4" w14:textId="77777777" w:rsidR="00266263" w:rsidRPr="00C43E1A" w:rsidRDefault="00266263" w:rsidP="00C43E1A">
      <w:pPr>
        <w:spacing w:after="200"/>
        <w:rPr>
          <w:sz w:val="16"/>
          <w:lang w:val="en-US"/>
        </w:rPr>
      </w:pPr>
      <w:r w:rsidRPr="00C43E1A">
        <w:rPr>
          <w:sz w:val="16"/>
          <w:lang w:val="en-US"/>
        </w:rPr>
        <w:t xml:space="preserve">                    such[t - 1] = arr[i];</w:t>
      </w:r>
    </w:p>
    <w:p w14:paraId="0EC078F0" w14:textId="77777777" w:rsidR="00266263" w:rsidRPr="00C43E1A" w:rsidRDefault="00266263" w:rsidP="00C43E1A">
      <w:pPr>
        <w:spacing w:after="200"/>
        <w:rPr>
          <w:sz w:val="16"/>
          <w:lang w:val="en-US"/>
        </w:rPr>
      </w:pPr>
      <w:r w:rsidRPr="00C43E1A">
        <w:rPr>
          <w:sz w:val="16"/>
          <w:lang w:val="en-US"/>
        </w:rPr>
        <w:t xml:space="preserve">                    t++;</w:t>
      </w:r>
    </w:p>
    <w:p w14:paraId="08EC4ECE" w14:textId="77777777" w:rsidR="00266263" w:rsidRPr="00C43E1A" w:rsidRDefault="00266263" w:rsidP="00C43E1A">
      <w:pPr>
        <w:spacing w:after="200"/>
        <w:rPr>
          <w:sz w:val="16"/>
          <w:lang w:val="en-US"/>
        </w:rPr>
      </w:pPr>
      <w:r w:rsidRPr="00C43E1A">
        <w:rPr>
          <w:sz w:val="16"/>
          <w:lang w:val="en-US"/>
        </w:rPr>
        <w:t xml:space="preserve">                </w:t>
      </w:r>
    </w:p>
    <w:p w14:paraId="6C97F07A" w14:textId="77777777" w:rsidR="00266263" w:rsidRPr="00C43E1A" w:rsidRDefault="00266263" w:rsidP="00C43E1A">
      <w:pPr>
        <w:spacing w:after="200"/>
        <w:rPr>
          <w:sz w:val="16"/>
          <w:lang w:val="en-US"/>
        </w:rPr>
      </w:pPr>
      <w:r w:rsidRPr="00C43E1A">
        <w:rPr>
          <w:sz w:val="16"/>
          <w:lang w:val="en-US"/>
        </w:rPr>
        <w:t xml:space="preserve">            }</w:t>
      </w:r>
    </w:p>
    <w:p w14:paraId="1BF168A4" w14:textId="77777777" w:rsidR="00266263" w:rsidRPr="00C43E1A" w:rsidRDefault="00266263" w:rsidP="00C43E1A">
      <w:pPr>
        <w:spacing w:after="200"/>
        <w:rPr>
          <w:sz w:val="16"/>
          <w:lang w:val="en-US"/>
        </w:rPr>
      </w:pPr>
      <w:r w:rsidRPr="00C43E1A">
        <w:rPr>
          <w:sz w:val="16"/>
          <w:lang w:val="en-US"/>
        </w:rPr>
        <w:t xml:space="preserve">        }</w:t>
      </w:r>
    </w:p>
    <w:p w14:paraId="174819D9" w14:textId="77777777" w:rsidR="00266263" w:rsidRPr="00C43E1A" w:rsidRDefault="00266263" w:rsidP="00C43E1A">
      <w:pPr>
        <w:spacing w:after="200"/>
        <w:rPr>
          <w:sz w:val="16"/>
          <w:lang w:val="en-US"/>
        </w:rPr>
      </w:pPr>
      <w:r w:rsidRPr="00C43E1A">
        <w:rPr>
          <w:sz w:val="16"/>
          <w:lang w:val="en-US"/>
        </w:rPr>
        <w:t xml:space="preserve">    }</w:t>
      </w:r>
    </w:p>
    <w:p w14:paraId="44144B23" w14:textId="77777777" w:rsidR="00266263" w:rsidRPr="00C43E1A" w:rsidRDefault="00266263" w:rsidP="00C43E1A">
      <w:pPr>
        <w:spacing w:after="200"/>
        <w:rPr>
          <w:sz w:val="16"/>
          <w:lang w:val="en-US"/>
        </w:rPr>
      </w:pPr>
      <w:r w:rsidRPr="00C43E1A">
        <w:rPr>
          <w:sz w:val="16"/>
          <w:lang w:val="en-US"/>
        </w:rPr>
        <w:t xml:space="preserve">    (*MATCH) = such;</w:t>
      </w:r>
    </w:p>
    <w:p w14:paraId="5993451F" w14:textId="77777777" w:rsidR="00266263" w:rsidRPr="00C43E1A" w:rsidRDefault="00266263" w:rsidP="00C43E1A">
      <w:pPr>
        <w:spacing w:after="200"/>
        <w:rPr>
          <w:sz w:val="16"/>
          <w:lang w:val="en-US"/>
        </w:rPr>
      </w:pPr>
      <w:r w:rsidRPr="00C43E1A">
        <w:rPr>
          <w:sz w:val="16"/>
          <w:lang w:val="en-US"/>
        </w:rPr>
        <w:t xml:space="preserve">    return (t-1);</w:t>
      </w:r>
    </w:p>
    <w:p w14:paraId="01CF9413" w14:textId="77777777" w:rsidR="00266263" w:rsidRPr="00C43E1A" w:rsidRDefault="00266263" w:rsidP="00C43E1A">
      <w:pPr>
        <w:spacing w:after="200"/>
        <w:rPr>
          <w:sz w:val="16"/>
          <w:lang w:val="en-US"/>
        </w:rPr>
      </w:pPr>
      <w:r w:rsidRPr="00C43E1A">
        <w:rPr>
          <w:sz w:val="16"/>
          <w:lang w:val="en-US"/>
        </w:rPr>
        <w:t>}</w:t>
      </w:r>
    </w:p>
    <w:p w14:paraId="13706044" w14:textId="77777777" w:rsidR="00266263" w:rsidRPr="00C43E1A" w:rsidRDefault="00266263" w:rsidP="00C43E1A">
      <w:pPr>
        <w:spacing w:after="200"/>
        <w:rPr>
          <w:sz w:val="16"/>
          <w:lang w:val="en-US"/>
        </w:rPr>
      </w:pPr>
    </w:p>
    <w:p w14:paraId="5929CF7F" w14:textId="77777777" w:rsidR="00266263" w:rsidRPr="00C43E1A" w:rsidRDefault="00266263" w:rsidP="00C43E1A">
      <w:pPr>
        <w:spacing w:after="200"/>
        <w:rPr>
          <w:sz w:val="16"/>
          <w:lang w:val="en-US"/>
        </w:rPr>
      </w:pPr>
      <w:r w:rsidRPr="00C43E1A">
        <w:rPr>
          <w:sz w:val="16"/>
          <w:lang w:val="en-US"/>
        </w:rPr>
        <w:t>int main()</w:t>
      </w:r>
    </w:p>
    <w:p w14:paraId="340A0DDC" w14:textId="77777777" w:rsidR="00266263" w:rsidRPr="00C43E1A" w:rsidRDefault="00266263" w:rsidP="00C43E1A">
      <w:pPr>
        <w:spacing w:after="200"/>
        <w:rPr>
          <w:sz w:val="16"/>
          <w:lang w:val="en-US"/>
        </w:rPr>
      </w:pPr>
      <w:r w:rsidRPr="00C43E1A">
        <w:rPr>
          <w:sz w:val="16"/>
          <w:lang w:val="en-US"/>
        </w:rPr>
        <w:t>{</w:t>
      </w:r>
    </w:p>
    <w:p w14:paraId="00C278C8" w14:textId="77777777" w:rsidR="00266263" w:rsidRPr="00C43E1A" w:rsidRDefault="00266263" w:rsidP="00C43E1A">
      <w:pPr>
        <w:spacing w:after="200"/>
        <w:rPr>
          <w:sz w:val="16"/>
          <w:lang w:val="en-US"/>
        </w:rPr>
      </w:pPr>
      <w:r w:rsidRPr="00C43E1A">
        <w:rPr>
          <w:sz w:val="16"/>
          <w:lang w:val="en-US"/>
        </w:rPr>
        <w:t xml:space="preserve">    setlocale(0, "Russian");</w:t>
      </w:r>
    </w:p>
    <w:p w14:paraId="3FA04B8D" w14:textId="77777777" w:rsidR="00266263" w:rsidRPr="00C43E1A" w:rsidRDefault="00266263" w:rsidP="00C43E1A">
      <w:pPr>
        <w:spacing w:after="200"/>
        <w:rPr>
          <w:sz w:val="16"/>
          <w:lang w:val="en-US"/>
        </w:rPr>
      </w:pPr>
      <w:r w:rsidRPr="00C43E1A">
        <w:rPr>
          <w:sz w:val="16"/>
          <w:lang w:val="en-US"/>
        </w:rPr>
        <w:t xml:space="preserve">    char ostan[] = "no";</w:t>
      </w:r>
    </w:p>
    <w:p w14:paraId="037F313A" w14:textId="77777777" w:rsidR="00266263" w:rsidRPr="00C43E1A" w:rsidRDefault="00266263" w:rsidP="00C43E1A">
      <w:pPr>
        <w:spacing w:after="200"/>
        <w:rPr>
          <w:sz w:val="16"/>
          <w:lang w:val="en-US"/>
        </w:rPr>
      </w:pPr>
      <w:r w:rsidRPr="00C43E1A">
        <w:rPr>
          <w:sz w:val="16"/>
          <w:lang w:val="en-US"/>
        </w:rPr>
        <w:t xml:space="preserve">    char stroka[N];</w:t>
      </w:r>
    </w:p>
    <w:p w14:paraId="41902436" w14:textId="77777777" w:rsidR="00266263" w:rsidRPr="00C43E1A" w:rsidRDefault="00266263" w:rsidP="00C43E1A">
      <w:pPr>
        <w:spacing w:after="200"/>
        <w:rPr>
          <w:sz w:val="16"/>
          <w:lang w:val="en-US"/>
        </w:rPr>
      </w:pPr>
      <w:r w:rsidRPr="00C43E1A">
        <w:rPr>
          <w:sz w:val="16"/>
          <w:lang w:val="en-US"/>
        </w:rPr>
        <w:t xml:space="preserve">    char* arrstrok[N];</w:t>
      </w:r>
    </w:p>
    <w:p w14:paraId="51C9F08D" w14:textId="77777777" w:rsidR="00266263" w:rsidRPr="00C43E1A" w:rsidRDefault="00266263" w:rsidP="00C43E1A">
      <w:pPr>
        <w:spacing w:after="200"/>
        <w:rPr>
          <w:sz w:val="16"/>
          <w:lang w:val="en-US"/>
        </w:rPr>
      </w:pPr>
      <w:r w:rsidRPr="00C43E1A">
        <w:rPr>
          <w:sz w:val="16"/>
          <w:lang w:val="en-US"/>
        </w:rPr>
        <w:t xml:space="preserve">    char** match = (char**)malloc(3 * sizeof(char*));</w:t>
      </w:r>
    </w:p>
    <w:p w14:paraId="4B1E2F42" w14:textId="77777777" w:rsidR="00266263" w:rsidRPr="00C43E1A" w:rsidRDefault="00266263" w:rsidP="00C43E1A">
      <w:pPr>
        <w:spacing w:after="200"/>
        <w:rPr>
          <w:sz w:val="16"/>
          <w:lang w:val="en-US"/>
        </w:rPr>
      </w:pPr>
      <w:r w:rsidRPr="00C43E1A">
        <w:rPr>
          <w:sz w:val="16"/>
          <w:lang w:val="en-US"/>
        </w:rPr>
        <w:t xml:space="preserve">    int  a, size_match;</w:t>
      </w:r>
    </w:p>
    <w:p w14:paraId="6007CF3E" w14:textId="77777777" w:rsidR="00266263" w:rsidRPr="00C43E1A" w:rsidRDefault="00266263" w:rsidP="00C43E1A">
      <w:pPr>
        <w:spacing w:after="200"/>
        <w:rPr>
          <w:sz w:val="16"/>
          <w:lang w:val="en-US"/>
        </w:rPr>
      </w:pPr>
      <w:r w:rsidRPr="00C43E1A">
        <w:rPr>
          <w:sz w:val="16"/>
          <w:lang w:val="en-US"/>
        </w:rPr>
        <w:t xml:space="preserve">    cout &lt;&lt; "</w:t>
      </w:r>
      <w:r w:rsidRPr="00C43E1A">
        <w:rPr>
          <w:sz w:val="16"/>
        </w:rPr>
        <w:t>Ввод</w:t>
      </w:r>
      <w:r w:rsidRPr="00C43E1A">
        <w:rPr>
          <w:sz w:val="16"/>
          <w:lang w:val="en-US"/>
        </w:rPr>
        <w:t xml:space="preserve"> </w:t>
      </w:r>
      <w:r w:rsidRPr="00C43E1A">
        <w:rPr>
          <w:sz w:val="16"/>
        </w:rPr>
        <w:t>строк</w:t>
      </w:r>
      <w:r w:rsidRPr="00C43E1A">
        <w:rPr>
          <w:sz w:val="16"/>
          <w:lang w:val="en-US"/>
        </w:rPr>
        <w:t>\n";</w:t>
      </w:r>
    </w:p>
    <w:p w14:paraId="26A65651" w14:textId="77777777" w:rsidR="00266263" w:rsidRPr="00C43E1A" w:rsidRDefault="00266263" w:rsidP="00C43E1A">
      <w:pPr>
        <w:spacing w:after="200"/>
        <w:rPr>
          <w:sz w:val="16"/>
          <w:lang w:val="en-US"/>
        </w:rPr>
      </w:pPr>
      <w:r w:rsidRPr="00C43E1A">
        <w:rPr>
          <w:sz w:val="16"/>
          <w:lang w:val="en-US"/>
        </w:rPr>
        <w:t xml:space="preserve">    for (a = 0; a &lt; N; a++)</w:t>
      </w:r>
    </w:p>
    <w:p w14:paraId="564A1E44" w14:textId="77777777" w:rsidR="00266263" w:rsidRPr="00C43E1A" w:rsidRDefault="00266263" w:rsidP="00C43E1A">
      <w:pPr>
        <w:spacing w:after="200"/>
        <w:rPr>
          <w:sz w:val="16"/>
          <w:lang w:val="en-US"/>
        </w:rPr>
      </w:pPr>
      <w:r w:rsidRPr="00C43E1A">
        <w:rPr>
          <w:sz w:val="16"/>
          <w:lang w:val="en-US"/>
        </w:rPr>
        <w:t xml:space="preserve">    {</w:t>
      </w:r>
    </w:p>
    <w:p w14:paraId="7478036C" w14:textId="77777777" w:rsidR="00266263" w:rsidRPr="00C43E1A" w:rsidRDefault="00266263" w:rsidP="00C43E1A">
      <w:pPr>
        <w:spacing w:after="200"/>
        <w:rPr>
          <w:sz w:val="16"/>
          <w:lang w:val="en-US"/>
        </w:rPr>
      </w:pPr>
      <w:r w:rsidRPr="00C43E1A">
        <w:rPr>
          <w:sz w:val="16"/>
          <w:lang w:val="en-US"/>
        </w:rPr>
        <w:t xml:space="preserve">     gets(stroka);</w:t>
      </w:r>
    </w:p>
    <w:p w14:paraId="3B283594" w14:textId="77777777" w:rsidR="00266263" w:rsidRPr="00C43E1A" w:rsidRDefault="00266263" w:rsidP="00C43E1A">
      <w:pPr>
        <w:spacing w:after="200"/>
        <w:rPr>
          <w:sz w:val="16"/>
          <w:lang w:val="en-US"/>
        </w:rPr>
      </w:pPr>
      <w:r w:rsidRPr="00C43E1A">
        <w:rPr>
          <w:sz w:val="16"/>
          <w:lang w:val="en-US"/>
        </w:rPr>
        <w:t xml:space="preserve">        arrstrok[a] = (char*)malloc(strlen(stroka) + 1);</w:t>
      </w:r>
    </w:p>
    <w:p w14:paraId="109C459C" w14:textId="77777777" w:rsidR="00266263" w:rsidRPr="00C43E1A" w:rsidRDefault="00266263" w:rsidP="00C43E1A">
      <w:pPr>
        <w:spacing w:after="200"/>
        <w:rPr>
          <w:sz w:val="16"/>
          <w:lang w:val="en-US"/>
        </w:rPr>
      </w:pPr>
      <w:r w:rsidRPr="00C43E1A">
        <w:rPr>
          <w:sz w:val="16"/>
          <w:lang w:val="en-US"/>
        </w:rPr>
        <w:t xml:space="preserve">        strcpy(arrstrok[a], stroka);</w:t>
      </w:r>
    </w:p>
    <w:p w14:paraId="56273927" w14:textId="77777777" w:rsidR="00266263" w:rsidRPr="00C43E1A" w:rsidRDefault="00266263" w:rsidP="00C43E1A">
      <w:pPr>
        <w:spacing w:after="200"/>
        <w:rPr>
          <w:sz w:val="16"/>
          <w:lang w:val="en-US"/>
        </w:rPr>
      </w:pPr>
      <w:r w:rsidRPr="00C43E1A">
        <w:rPr>
          <w:sz w:val="16"/>
          <w:lang w:val="en-US"/>
        </w:rPr>
        <w:t xml:space="preserve">        if (strcmp(arrstrok[a], ostan) == 0)</w:t>
      </w:r>
    </w:p>
    <w:p w14:paraId="39C871F2" w14:textId="77777777" w:rsidR="00266263" w:rsidRPr="00C43E1A" w:rsidRDefault="00266263" w:rsidP="00C43E1A">
      <w:pPr>
        <w:spacing w:after="200"/>
        <w:rPr>
          <w:sz w:val="16"/>
          <w:lang w:val="en-US"/>
        </w:rPr>
      </w:pPr>
      <w:r w:rsidRPr="00C43E1A">
        <w:rPr>
          <w:sz w:val="16"/>
          <w:lang w:val="en-US"/>
        </w:rPr>
        <w:t xml:space="preserve">            break;</w:t>
      </w:r>
    </w:p>
    <w:p w14:paraId="59C83684" w14:textId="77777777" w:rsidR="00266263" w:rsidRPr="00C43E1A" w:rsidRDefault="00266263" w:rsidP="00C43E1A">
      <w:pPr>
        <w:spacing w:after="200"/>
        <w:rPr>
          <w:sz w:val="16"/>
          <w:lang w:val="en-US"/>
        </w:rPr>
      </w:pPr>
      <w:r w:rsidRPr="00C43E1A">
        <w:rPr>
          <w:sz w:val="16"/>
          <w:lang w:val="en-US"/>
        </w:rPr>
        <w:t xml:space="preserve">    }</w:t>
      </w:r>
    </w:p>
    <w:p w14:paraId="70E04B7A" w14:textId="77777777" w:rsidR="00266263" w:rsidRPr="00C43E1A" w:rsidRDefault="00266263" w:rsidP="00C43E1A">
      <w:pPr>
        <w:spacing w:after="200"/>
        <w:rPr>
          <w:sz w:val="16"/>
          <w:lang w:val="en-US"/>
        </w:rPr>
      </w:pPr>
    </w:p>
    <w:p w14:paraId="67BC8C3E" w14:textId="77777777" w:rsidR="00266263" w:rsidRPr="00C43E1A" w:rsidRDefault="00266263" w:rsidP="00C43E1A">
      <w:pPr>
        <w:spacing w:after="200"/>
        <w:rPr>
          <w:sz w:val="16"/>
          <w:lang w:val="en-US"/>
        </w:rPr>
      </w:pPr>
      <w:r w:rsidRPr="00C43E1A">
        <w:rPr>
          <w:sz w:val="16"/>
          <w:lang w:val="en-US"/>
        </w:rPr>
        <w:lastRenderedPageBreak/>
        <w:t xml:space="preserve">    int v = 0;</w:t>
      </w:r>
    </w:p>
    <w:p w14:paraId="475D095B" w14:textId="77777777" w:rsidR="00266263" w:rsidRPr="00C43E1A" w:rsidRDefault="00266263" w:rsidP="00C43E1A">
      <w:pPr>
        <w:spacing w:after="200"/>
        <w:rPr>
          <w:sz w:val="16"/>
          <w:lang w:val="en-US"/>
        </w:rPr>
      </w:pPr>
      <w:r w:rsidRPr="00C43E1A">
        <w:rPr>
          <w:sz w:val="16"/>
          <w:lang w:val="en-US"/>
        </w:rPr>
        <w:t xml:space="preserve">    size_match = odinak_elements(arrstrok, a, &amp;match);</w:t>
      </w:r>
    </w:p>
    <w:p w14:paraId="573CB1F0" w14:textId="77777777" w:rsidR="00266263" w:rsidRPr="00C43E1A" w:rsidRDefault="00266263" w:rsidP="00C43E1A">
      <w:pPr>
        <w:spacing w:after="200"/>
        <w:rPr>
          <w:sz w:val="16"/>
          <w:lang w:val="en-US"/>
        </w:rPr>
      </w:pPr>
      <w:r w:rsidRPr="00C43E1A">
        <w:rPr>
          <w:sz w:val="16"/>
          <w:lang w:val="en-US"/>
        </w:rPr>
        <w:t xml:space="preserve">    for (int i = 0; i &lt; a; i++)</w:t>
      </w:r>
    </w:p>
    <w:p w14:paraId="4E8321C6" w14:textId="77777777" w:rsidR="00266263" w:rsidRPr="00C43E1A" w:rsidRDefault="00266263" w:rsidP="00C43E1A">
      <w:pPr>
        <w:spacing w:after="200"/>
        <w:rPr>
          <w:sz w:val="16"/>
          <w:lang w:val="en-US"/>
        </w:rPr>
      </w:pPr>
      <w:r w:rsidRPr="00C43E1A">
        <w:rPr>
          <w:sz w:val="16"/>
          <w:lang w:val="en-US"/>
        </w:rPr>
        <w:t xml:space="preserve">    {</w:t>
      </w:r>
    </w:p>
    <w:p w14:paraId="17B37DC0" w14:textId="77777777" w:rsidR="00266263" w:rsidRPr="00C43E1A" w:rsidRDefault="00266263" w:rsidP="00C43E1A">
      <w:pPr>
        <w:spacing w:after="200"/>
        <w:rPr>
          <w:sz w:val="16"/>
          <w:lang w:val="en-US"/>
        </w:rPr>
      </w:pPr>
      <w:r w:rsidRPr="00C43E1A">
        <w:rPr>
          <w:sz w:val="16"/>
          <w:lang w:val="en-US"/>
        </w:rPr>
        <w:t xml:space="preserve">        for (int j = 0; j &lt; size_match; j++)</w:t>
      </w:r>
    </w:p>
    <w:p w14:paraId="5BEBF9E7" w14:textId="77777777" w:rsidR="00266263" w:rsidRPr="00C43E1A" w:rsidRDefault="00266263" w:rsidP="00C43E1A">
      <w:pPr>
        <w:spacing w:after="200"/>
        <w:rPr>
          <w:sz w:val="16"/>
          <w:lang w:val="en-US"/>
        </w:rPr>
      </w:pPr>
      <w:r w:rsidRPr="00C43E1A">
        <w:rPr>
          <w:sz w:val="16"/>
          <w:lang w:val="en-US"/>
        </w:rPr>
        <w:t xml:space="preserve">        {</w:t>
      </w:r>
    </w:p>
    <w:p w14:paraId="06DEF3E1" w14:textId="77777777" w:rsidR="00266263" w:rsidRPr="00C43E1A" w:rsidRDefault="00266263" w:rsidP="00C43E1A">
      <w:pPr>
        <w:spacing w:after="200"/>
        <w:rPr>
          <w:sz w:val="16"/>
          <w:lang w:val="en-US"/>
        </w:rPr>
      </w:pPr>
      <w:r w:rsidRPr="00C43E1A">
        <w:rPr>
          <w:sz w:val="16"/>
          <w:lang w:val="en-US"/>
        </w:rPr>
        <w:t xml:space="preserve">            if (arrstrok[i] == match[j])</w:t>
      </w:r>
    </w:p>
    <w:p w14:paraId="323EB3DD" w14:textId="77777777" w:rsidR="00266263" w:rsidRPr="00C43E1A" w:rsidRDefault="00266263" w:rsidP="00C43E1A">
      <w:pPr>
        <w:spacing w:after="200"/>
        <w:rPr>
          <w:sz w:val="16"/>
          <w:lang w:val="en-US"/>
        </w:rPr>
      </w:pPr>
      <w:r w:rsidRPr="00C43E1A">
        <w:rPr>
          <w:sz w:val="16"/>
          <w:lang w:val="en-US"/>
        </w:rPr>
        <w:t xml:space="preserve">                v++;</w:t>
      </w:r>
    </w:p>
    <w:p w14:paraId="2A86F6CF" w14:textId="77777777" w:rsidR="00266263" w:rsidRPr="00C43E1A" w:rsidRDefault="00266263" w:rsidP="00C43E1A">
      <w:pPr>
        <w:spacing w:after="200"/>
        <w:rPr>
          <w:sz w:val="16"/>
          <w:lang w:val="en-US"/>
        </w:rPr>
      </w:pPr>
      <w:r w:rsidRPr="00C43E1A">
        <w:rPr>
          <w:sz w:val="16"/>
          <w:lang w:val="en-US"/>
        </w:rPr>
        <w:t xml:space="preserve">        }</w:t>
      </w:r>
    </w:p>
    <w:p w14:paraId="16B72EA8" w14:textId="77777777" w:rsidR="00266263" w:rsidRPr="00C43E1A" w:rsidRDefault="00266263" w:rsidP="00C43E1A">
      <w:pPr>
        <w:spacing w:after="200"/>
        <w:rPr>
          <w:sz w:val="16"/>
          <w:lang w:val="en-US"/>
        </w:rPr>
      </w:pPr>
      <w:r w:rsidRPr="00C43E1A">
        <w:rPr>
          <w:sz w:val="16"/>
          <w:lang w:val="en-US"/>
        </w:rPr>
        <w:t xml:space="preserve">        if (v &gt;= 1)</w:t>
      </w:r>
    </w:p>
    <w:p w14:paraId="0C859324" w14:textId="77777777" w:rsidR="00266263" w:rsidRPr="00C43E1A" w:rsidRDefault="00266263" w:rsidP="00C43E1A">
      <w:pPr>
        <w:spacing w:after="200"/>
        <w:rPr>
          <w:sz w:val="16"/>
          <w:lang w:val="en-US"/>
        </w:rPr>
      </w:pPr>
      <w:r w:rsidRPr="00C43E1A">
        <w:rPr>
          <w:sz w:val="16"/>
          <w:lang w:val="en-US"/>
        </w:rPr>
        <w:t xml:space="preserve">        {</w:t>
      </w:r>
    </w:p>
    <w:p w14:paraId="7B6A70B7" w14:textId="77777777" w:rsidR="00266263" w:rsidRPr="00C43E1A" w:rsidRDefault="00266263" w:rsidP="00C43E1A">
      <w:pPr>
        <w:spacing w:after="200"/>
        <w:rPr>
          <w:sz w:val="16"/>
          <w:lang w:val="en-US"/>
        </w:rPr>
      </w:pPr>
      <w:r w:rsidRPr="00C43E1A">
        <w:rPr>
          <w:sz w:val="16"/>
          <w:lang w:val="en-US"/>
        </w:rPr>
        <w:t xml:space="preserve">            for (int k = 0; k &lt; strlen(arrstrok[i]) + 1; k++)</w:t>
      </w:r>
    </w:p>
    <w:p w14:paraId="3D7315DD" w14:textId="77777777" w:rsidR="00266263" w:rsidRPr="00C43E1A" w:rsidRDefault="00266263" w:rsidP="00C43E1A">
      <w:pPr>
        <w:spacing w:after="200"/>
        <w:rPr>
          <w:sz w:val="16"/>
          <w:lang w:val="en-US"/>
        </w:rPr>
      </w:pPr>
      <w:r w:rsidRPr="00C43E1A">
        <w:rPr>
          <w:sz w:val="16"/>
          <w:lang w:val="en-US"/>
        </w:rPr>
        <w:t xml:space="preserve">            arrstrok[i][k] = (char)toupper(arrstrok[i][k]);</w:t>
      </w:r>
    </w:p>
    <w:p w14:paraId="031AA305" w14:textId="77777777" w:rsidR="00266263" w:rsidRPr="00C43E1A" w:rsidRDefault="00266263" w:rsidP="00C43E1A">
      <w:pPr>
        <w:spacing w:after="200"/>
        <w:rPr>
          <w:sz w:val="16"/>
        </w:rPr>
      </w:pPr>
      <w:r w:rsidRPr="00C43E1A">
        <w:rPr>
          <w:sz w:val="16"/>
          <w:lang w:val="en-US"/>
        </w:rPr>
        <w:t xml:space="preserve">        </w:t>
      </w:r>
      <w:r w:rsidRPr="00C43E1A">
        <w:rPr>
          <w:sz w:val="16"/>
        </w:rPr>
        <w:t>}</w:t>
      </w:r>
    </w:p>
    <w:p w14:paraId="2FECA13A" w14:textId="77777777" w:rsidR="00266263" w:rsidRPr="00C43E1A" w:rsidRDefault="00266263" w:rsidP="00C43E1A">
      <w:pPr>
        <w:spacing w:after="200"/>
        <w:rPr>
          <w:sz w:val="16"/>
        </w:rPr>
      </w:pPr>
      <w:r w:rsidRPr="00C43E1A">
        <w:rPr>
          <w:sz w:val="16"/>
        </w:rPr>
        <w:t xml:space="preserve">        v = 0;</w:t>
      </w:r>
    </w:p>
    <w:p w14:paraId="23F20092" w14:textId="77777777" w:rsidR="00266263" w:rsidRPr="00C43E1A" w:rsidRDefault="00266263" w:rsidP="00C43E1A">
      <w:pPr>
        <w:spacing w:after="200"/>
        <w:rPr>
          <w:sz w:val="16"/>
        </w:rPr>
      </w:pPr>
      <w:r w:rsidRPr="00C43E1A">
        <w:rPr>
          <w:sz w:val="16"/>
        </w:rPr>
        <w:t xml:space="preserve">    }</w:t>
      </w:r>
    </w:p>
    <w:p w14:paraId="160CAAFF" w14:textId="77777777" w:rsidR="00266263" w:rsidRPr="00C43E1A" w:rsidRDefault="00266263" w:rsidP="00C43E1A">
      <w:pPr>
        <w:spacing w:after="200"/>
        <w:rPr>
          <w:sz w:val="16"/>
        </w:rPr>
      </w:pPr>
      <w:r w:rsidRPr="00C43E1A">
        <w:rPr>
          <w:sz w:val="16"/>
        </w:rPr>
        <w:t xml:space="preserve">    </w:t>
      </w:r>
    </w:p>
    <w:p w14:paraId="7F08B6D3" w14:textId="77777777" w:rsidR="00266263" w:rsidRPr="00C43E1A" w:rsidRDefault="00266263" w:rsidP="00C43E1A">
      <w:pPr>
        <w:spacing w:after="200"/>
        <w:rPr>
          <w:sz w:val="16"/>
        </w:rPr>
      </w:pPr>
      <w:r w:rsidRPr="00C43E1A">
        <w:rPr>
          <w:sz w:val="16"/>
        </w:rPr>
        <w:t xml:space="preserve">    cout &lt;&lt; endl &lt;&lt; "Вывод отформатированного массива" &lt;&lt; endl;</w:t>
      </w:r>
    </w:p>
    <w:p w14:paraId="0C5AB3B8" w14:textId="77777777" w:rsidR="00266263" w:rsidRPr="00C43E1A" w:rsidRDefault="00266263" w:rsidP="00C43E1A">
      <w:pPr>
        <w:spacing w:after="200"/>
        <w:rPr>
          <w:sz w:val="16"/>
          <w:lang w:val="en-US"/>
        </w:rPr>
      </w:pPr>
      <w:r w:rsidRPr="00C43E1A">
        <w:rPr>
          <w:sz w:val="16"/>
        </w:rPr>
        <w:t xml:space="preserve">    </w:t>
      </w:r>
      <w:r w:rsidRPr="00C43E1A">
        <w:rPr>
          <w:sz w:val="16"/>
          <w:lang w:val="en-US"/>
        </w:rPr>
        <w:t>for (int i = 0; i &lt; a; i++)</w:t>
      </w:r>
    </w:p>
    <w:p w14:paraId="0EAD3F16" w14:textId="77777777" w:rsidR="00266263" w:rsidRPr="00C43E1A" w:rsidRDefault="00266263" w:rsidP="00C43E1A">
      <w:pPr>
        <w:spacing w:after="200"/>
        <w:rPr>
          <w:sz w:val="16"/>
          <w:lang w:val="en-US"/>
        </w:rPr>
      </w:pPr>
      <w:r w:rsidRPr="00C43E1A">
        <w:rPr>
          <w:sz w:val="16"/>
          <w:lang w:val="en-US"/>
        </w:rPr>
        <w:t xml:space="preserve">    {</w:t>
      </w:r>
    </w:p>
    <w:p w14:paraId="2759ED09" w14:textId="77777777" w:rsidR="00266263" w:rsidRPr="00C43E1A" w:rsidRDefault="00266263" w:rsidP="00C43E1A">
      <w:pPr>
        <w:spacing w:after="200"/>
        <w:rPr>
          <w:sz w:val="16"/>
          <w:lang w:val="en-US"/>
        </w:rPr>
      </w:pPr>
      <w:r w:rsidRPr="00C43E1A">
        <w:rPr>
          <w:sz w:val="16"/>
          <w:lang w:val="en-US"/>
        </w:rPr>
        <w:t xml:space="preserve">        cout &lt;&lt; "\t" &lt;&lt; arrstrok[i] &lt;&lt; "\t" &lt;&lt; endl;</w:t>
      </w:r>
    </w:p>
    <w:p w14:paraId="3FE73508" w14:textId="77777777" w:rsidR="00266263" w:rsidRPr="00C43E1A" w:rsidRDefault="00266263" w:rsidP="00C43E1A">
      <w:pPr>
        <w:spacing w:after="200"/>
        <w:rPr>
          <w:sz w:val="16"/>
          <w:lang w:val="en-US"/>
        </w:rPr>
      </w:pPr>
      <w:r w:rsidRPr="00C43E1A">
        <w:rPr>
          <w:sz w:val="16"/>
          <w:lang w:val="en-US"/>
        </w:rPr>
        <w:t xml:space="preserve">    }</w:t>
      </w:r>
    </w:p>
    <w:p w14:paraId="23EA47AE" w14:textId="77777777" w:rsidR="00266263" w:rsidRPr="00C43E1A" w:rsidRDefault="00266263" w:rsidP="00C43E1A">
      <w:pPr>
        <w:spacing w:after="200"/>
        <w:rPr>
          <w:sz w:val="16"/>
          <w:lang w:val="en-US"/>
        </w:rPr>
      </w:pPr>
      <w:r w:rsidRPr="00C43E1A">
        <w:rPr>
          <w:sz w:val="16"/>
          <w:lang w:val="en-US"/>
        </w:rPr>
        <w:t xml:space="preserve">    // </w:t>
      </w:r>
      <w:r w:rsidRPr="00C43E1A">
        <w:rPr>
          <w:sz w:val="16"/>
        </w:rPr>
        <w:t>Освобождение</w:t>
      </w:r>
      <w:r w:rsidRPr="00C43E1A">
        <w:rPr>
          <w:sz w:val="16"/>
          <w:lang w:val="en-US"/>
        </w:rPr>
        <w:t xml:space="preserve"> </w:t>
      </w:r>
      <w:r w:rsidRPr="00C43E1A">
        <w:rPr>
          <w:sz w:val="16"/>
        </w:rPr>
        <w:t>памяти</w:t>
      </w:r>
    </w:p>
    <w:p w14:paraId="6DCC9488" w14:textId="77777777" w:rsidR="00266263" w:rsidRPr="00C43E1A" w:rsidRDefault="00266263" w:rsidP="00C43E1A">
      <w:pPr>
        <w:spacing w:after="200"/>
        <w:rPr>
          <w:sz w:val="16"/>
          <w:lang w:val="en-US"/>
        </w:rPr>
      </w:pPr>
      <w:r w:rsidRPr="00C43E1A">
        <w:rPr>
          <w:sz w:val="16"/>
          <w:lang w:val="en-US"/>
        </w:rPr>
        <w:t xml:space="preserve">    for (int i = 0; i &lt; a; i++) free(arrstrok[i]);</w:t>
      </w:r>
    </w:p>
    <w:p w14:paraId="5C6B19B2" w14:textId="77777777" w:rsidR="00266263" w:rsidRPr="00C43E1A" w:rsidRDefault="00266263" w:rsidP="00C43E1A">
      <w:pPr>
        <w:spacing w:after="200"/>
        <w:rPr>
          <w:sz w:val="16"/>
          <w:lang w:val="en-US"/>
        </w:rPr>
      </w:pPr>
      <w:r w:rsidRPr="00C43E1A">
        <w:rPr>
          <w:sz w:val="16"/>
          <w:lang w:val="en-US"/>
        </w:rPr>
        <w:t xml:space="preserve">    free(arrstrok);</w:t>
      </w:r>
    </w:p>
    <w:p w14:paraId="13C597E9" w14:textId="77777777" w:rsidR="00266263" w:rsidRPr="00C43E1A" w:rsidRDefault="00266263" w:rsidP="00C43E1A">
      <w:pPr>
        <w:spacing w:after="200"/>
        <w:rPr>
          <w:sz w:val="16"/>
          <w:lang w:val="en-US"/>
        </w:rPr>
      </w:pPr>
      <w:r w:rsidRPr="00C43E1A">
        <w:rPr>
          <w:sz w:val="16"/>
          <w:lang w:val="en-US"/>
        </w:rPr>
        <w:t xml:space="preserve">    for (int i = 0; i &lt; size_match; i++) free(match[i]);</w:t>
      </w:r>
    </w:p>
    <w:p w14:paraId="1E617BBF" w14:textId="77777777" w:rsidR="00266263" w:rsidRPr="00C43E1A" w:rsidRDefault="00266263" w:rsidP="00C43E1A">
      <w:pPr>
        <w:spacing w:after="200"/>
        <w:rPr>
          <w:sz w:val="16"/>
          <w:lang w:val="en-US"/>
        </w:rPr>
      </w:pPr>
      <w:r w:rsidRPr="00C43E1A">
        <w:rPr>
          <w:sz w:val="16"/>
          <w:lang w:val="en-US"/>
        </w:rPr>
        <w:t xml:space="preserve">    free(match);</w:t>
      </w:r>
    </w:p>
    <w:p w14:paraId="1CD50769" w14:textId="77777777" w:rsidR="00266263" w:rsidRPr="00C43E1A" w:rsidRDefault="00266263" w:rsidP="00C43E1A">
      <w:pPr>
        <w:spacing w:after="200"/>
        <w:rPr>
          <w:sz w:val="16"/>
          <w:lang w:val="en-US"/>
        </w:rPr>
      </w:pPr>
      <w:r w:rsidRPr="00C43E1A">
        <w:rPr>
          <w:sz w:val="16"/>
          <w:lang w:val="en-US"/>
        </w:rPr>
        <w:t>}</w:t>
      </w:r>
    </w:p>
    <w:p w14:paraId="443BF151" w14:textId="4AA585D8" w:rsidR="00266263" w:rsidRDefault="00266263" w:rsidP="00266263">
      <w:pPr>
        <w:spacing w:after="200" w:line="276" w:lineRule="auto"/>
        <w:rPr>
          <w:lang w:val="en-US"/>
        </w:rPr>
      </w:pPr>
    </w:p>
    <w:p w14:paraId="2A93A7EC" w14:textId="77777777" w:rsidR="00AF226C" w:rsidRDefault="00AF226C" w:rsidP="00266263">
      <w:pPr>
        <w:spacing w:after="200" w:line="276" w:lineRule="auto"/>
        <w:rPr>
          <w:lang w:val="en-US"/>
        </w:rPr>
      </w:pPr>
    </w:p>
    <w:p w14:paraId="7D9DC9D8" w14:textId="77777777" w:rsidR="00AF226C" w:rsidRDefault="00AF226C" w:rsidP="00266263">
      <w:pPr>
        <w:spacing w:after="200" w:line="276" w:lineRule="auto"/>
        <w:rPr>
          <w:lang w:val="en-US"/>
        </w:rPr>
      </w:pPr>
    </w:p>
    <w:p w14:paraId="29555DC1" w14:textId="6EB2A165" w:rsidR="00AF226C" w:rsidRDefault="00C43E1A" w:rsidP="00266263">
      <w:pPr>
        <w:spacing w:after="200" w:line="276" w:lineRule="auto"/>
        <w:rPr>
          <w:lang w:val="en-US"/>
        </w:rPr>
      </w:pPr>
      <w:r>
        <w:rPr>
          <w:noProof/>
        </w:rPr>
        <w:lastRenderedPageBreak/>
        <w:drawing>
          <wp:inline distT="0" distB="0" distL="0" distR="0" wp14:anchorId="07439844" wp14:editId="7DA7996C">
            <wp:extent cx="4527177" cy="3551274"/>
            <wp:effectExtent l="0" t="0" r="698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33067" cy="355589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AFA795F" w14:textId="77777777" w:rsidR="00AF226C" w:rsidRDefault="00AF226C" w:rsidP="00266263">
      <w:pPr>
        <w:spacing w:after="200" w:line="276" w:lineRule="auto"/>
        <w:rPr>
          <w:lang w:val="en-US"/>
        </w:rPr>
      </w:pPr>
    </w:p>
    <w:p w14:paraId="060F1D90" w14:textId="77777777" w:rsidR="00AF226C" w:rsidRDefault="00AF226C" w:rsidP="00266263">
      <w:pPr>
        <w:spacing w:after="200" w:line="276" w:lineRule="auto"/>
        <w:rPr>
          <w:lang w:val="en-US"/>
        </w:rPr>
      </w:pPr>
    </w:p>
    <w:p w14:paraId="0CEDCDF2" w14:textId="77777777" w:rsidR="00AF226C" w:rsidRDefault="00AF226C" w:rsidP="00266263">
      <w:pPr>
        <w:spacing w:after="200" w:line="276" w:lineRule="auto"/>
        <w:rPr>
          <w:lang w:val="en-US"/>
        </w:rPr>
      </w:pPr>
    </w:p>
    <w:p w14:paraId="5D5FF358" w14:textId="191E8866" w:rsidR="00AF226C" w:rsidRPr="007242A8" w:rsidRDefault="007242A8" w:rsidP="007242A8">
      <w:pPr>
        <w:tabs>
          <w:tab w:val="left" w:pos="593"/>
        </w:tabs>
        <w:autoSpaceDE w:val="0"/>
        <w:autoSpaceDN w:val="0"/>
        <w:adjustRightInd w:val="0"/>
        <w:rPr>
          <w:rFonts w:asciiTheme="minorHAnsi" w:hAnsiTheme="minorHAnsi" w:cstheme="minorHAnsi"/>
          <w:b/>
          <w:bCs/>
          <w:color w:val="6C7986"/>
          <w:sz w:val="32"/>
          <w:szCs w:val="32"/>
        </w:rPr>
      </w:pPr>
      <w:r w:rsidRPr="003B5937">
        <w:rPr>
          <w:rFonts w:ascii="Cambria" w:hAnsi="Cambria" w:cs="Cambria"/>
          <w:b/>
          <w:bCs/>
          <w:color w:val="6C7986"/>
          <w:sz w:val="32"/>
          <w:szCs w:val="32"/>
        </w:rPr>
        <w:t>Задание</w:t>
      </w:r>
      <w:r w:rsidRPr="003B5937">
        <w:rPr>
          <w:rFonts w:ascii="Bodoni Ornaments" w:hAnsi="Bodoni Ornaments" w:cs="Aharoni"/>
          <w:b/>
          <w:bCs/>
          <w:color w:val="6C7986"/>
          <w:sz w:val="32"/>
          <w:szCs w:val="32"/>
        </w:rPr>
        <w:t xml:space="preserve"> </w:t>
      </w:r>
      <w:r>
        <w:rPr>
          <w:rFonts w:ascii="Bodoni Ornaments" w:hAnsi="Bodoni Ornaments" w:cs="Aharoni"/>
          <w:b/>
          <w:bCs/>
          <w:color w:val="6C7986"/>
          <w:sz w:val="32"/>
          <w:szCs w:val="32"/>
        </w:rPr>
        <w:t xml:space="preserve"> </w:t>
      </w:r>
      <w:r>
        <w:rPr>
          <w:rFonts w:cstheme="minorHAnsi"/>
          <w:b/>
          <w:bCs/>
          <w:color w:val="6C7986"/>
          <w:sz w:val="32"/>
          <w:szCs w:val="32"/>
        </w:rPr>
        <w:t>2</w:t>
      </w:r>
    </w:p>
    <w:tbl>
      <w:tblPr>
        <w:tblpPr w:leftFromText="180" w:rightFromText="180" w:vertAnchor="text" w:horzAnchor="margin" w:tblpY="1445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853"/>
        <w:gridCol w:w="6096"/>
      </w:tblGrid>
      <w:tr w:rsidR="00C43E1A" w:rsidRPr="000C2013" w14:paraId="1AB4F0F3" w14:textId="77777777" w:rsidTr="002226F8">
        <w:tc>
          <w:tcPr>
            <w:tcW w:w="8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A049785" w14:textId="77777777" w:rsidR="00C43E1A" w:rsidRPr="000C2013" w:rsidRDefault="00C43E1A" w:rsidP="002226F8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14:paraId="0D3581BE" w14:textId="77777777" w:rsidR="00C43E1A" w:rsidRPr="000C2013" w:rsidRDefault="00A05385" w:rsidP="002226F8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A05385">
              <w:rPr>
                <w:rFonts w:ascii="Times New Roman" w:hAnsi="Times New Roman"/>
                <w:noProof/>
                <w:sz w:val="24"/>
                <w:szCs w:val="24"/>
              </w:rPr>
              <w:object w:dxaOrig="1756" w:dyaOrig="1784" w14:anchorId="078F92EF">
                <v:shape id="_x0000_i1025" type="#_x0000_t75" alt="" style="width:37.05pt;height:37.05pt;mso-width-percent:0;mso-height-percent:0;mso-width-percent:0;mso-height-percent:0" o:ole="">
                  <v:imagedata r:id="rId6" o:title=""/>
                </v:shape>
                <o:OLEObject Type="Embed" ProgID="Visio.Drawing.11" ShapeID="_x0000_i1025" DrawAspect="Content" ObjectID="_1685805401" r:id="rId9"/>
              </w:object>
            </w:r>
          </w:p>
          <w:p w14:paraId="58BF00E2" w14:textId="77777777" w:rsidR="00C43E1A" w:rsidRPr="000C2013" w:rsidRDefault="00C43E1A" w:rsidP="002226F8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6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291B40C" w14:textId="77777777" w:rsidR="00C43E1A" w:rsidRPr="000C2013" w:rsidRDefault="00C43E1A" w:rsidP="002226F8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 xml:space="preserve">Создать динамическую вещественную матрицу </w:t>
            </w:r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NxM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 xml:space="preserve"> (</w:t>
            </w:r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N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 xml:space="preserve"> и </w:t>
            </w:r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M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 xml:space="preserve"> ввести с клавиатуры). Размещение в памяти: все строки матрицы располагаются в едином массиве (один запрос на выделение </w:t>
            </w:r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NxM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 xml:space="preserve"> элементов). Создать функцию, которая формирует массив результатов – возвращает указатели на нулевые элементы заштрихованной области .</w:t>
            </w:r>
          </w:p>
        </w:tc>
      </w:tr>
    </w:tbl>
    <w:p w14:paraId="45074F02" w14:textId="77777777" w:rsidR="00AF226C" w:rsidRPr="00C43E1A" w:rsidRDefault="00AF226C" w:rsidP="00266263">
      <w:pPr>
        <w:spacing w:after="200" w:line="276" w:lineRule="auto"/>
      </w:pPr>
    </w:p>
    <w:p w14:paraId="446EE9FA" w14:textId="77777777" w:rsidR="00AF226C" w:rsidRPr="00C43E1A" w:rsidRDefault="00AF226C" w:rsidP="00266263">
      <w:pPr>
        <w:spacing w:after="200" w:line="276" w:lineRule="auto"/>
      </w:pPr>
    </w:p>
    <w:p w14:paraId="6E12E506" w14:textId="77777777" w:rsidR="00AF226C" w:rsidRPr="00C43E1A" w:rsidRDefault="00AF226C" w:rsidP="00266263">
      <w:pPr>
        <w:spacing w:after="200" w:line="276" w:lineRule="auto"/>
      </w:pPr>
    </w:p>
    <w:p w14:paraId="65E902C6" w14:textId="77777777" w:rsidR="00AF226C" w:rsidRPr="00C43E1A" w:rsidRDefault="00AF226C" w:rsidP="00266263">
      <w:pPr>
        <w:spacing w:after="200" w:line="276" w:lineRule="auto"/>
      </w:pPr>
    </w:p>
    <w:p w14:paraId="371C5FD7" w14:textId="77777777" w:rsidR="00AF226C" w:rsidRPr="00C43E1A" w:rsidRDefault="00AF226C" w:rsidP="00266263">
      <w:pPr>
        <w:spacing w:after="200" w:line="276" w:lineRule="auto"/>
      </w:pPr>
    </w:p>
    <w:p w14:paraId="569582E3" w14:textId="77777777" w:rsidR="00AF226C" w:rsidRPr="00C43E1A" w:rsidRDefault="00AF226C" w:rsidP="00266263">
      <w:pPr>
        <w:spacing w:after="200" w:line="276" w:lineRule="auto"/>
      </w:pPr>
    </w:p>
    <w:p w14:paraId="40CB18C1" w14:textId="77777777" w:rsidR="00AF226C" w:rsidRPr="00C43E1A" w:rsidRDefault="00AF226C" w:rsidP="00266263">
      <w:pPr>
        <w:spacing w:after="200" w:line="276" w:lineRule="auto"/>
      </w:pPr>
    </w:p>
    <w:p w14:paraId="4B0C8C01" w14:textId="66DCD0C3" w:rsidR="00266263" w:rsidRPr="007242A8" w:rsidRDefault="00266263" w:rsidP="00266263">
      <w:pPr>
        <w:spacing w:after="200" w:line="276" w:lineRule="auto"/>
      </w:pPr>
    </w:p>
    <w:p w14:paraId="7DFEB03D" w14:textId="77777777" w:rsidR="00266263" w:rsidRPr="00C43E1A" w:rsidRDefault="00266263" w:rsidP="00C43E1A">
      <w:pPr>
        <w:spacing w:after="200" w:line="200" w:lineRule="atLeast"/>
        <w:rPr>
          <w:sz w:val="14"/>
          <w:lang w:val="en-US"/>
        </w:rPr>
      </w:pPr>
      <w:r w:rsidRPr="00C43E1A">
        <w:rPr>
          <w:sz w:val="14"/>
          <w:lang w:val="en-US"/>
        </w:rPr>
        <w:t>//</w:t>
      </w:r>
    </w:p>
    <w:p w14:paraId="2EBC0860" w14:textId="77777777" w:rsidR="00266263" w:rsidRPr="00C43E1A" w:rsidRDefault="00266263" w:rsidP="00C43E1A">
      <w:pPr>
        <w:spacing w:after="200" w:line="200" w:lineRule="atLeast"/>
        <w:rPr>
          <w:sz w:val="14"/>
          <w:lang w:val="en-US"/>
        </w:rPr>
      </w:pPr>
      <w:r w:rsidRPr="00C43E1A">
        <w:rPr>
          <w:sz w:val="14"/>
          <w:lang w:val="en-US"/>
        </w:rPr>
        <w:t>//  main.cpp</w:t>
      </w:r>
    </w:p>
    <w:p w14:paraId="7E9A1A38" w14:textId="77777777" w:rsidR="00266263" w:rsidRPr="00C43E1A" w:rsidRDefault="00266263" w:rsidP="00C43E1A">
      <w:pPr>
        <w:spacing w:after="200" w:line="200" w:lineRule="atLeast"/>
        <w:rPr>
          <w:sz w:val="14"/>
          <w:lang w:val="en-US"/>
        </w:rPr>
      </w:pPr>
      <w:r w:rsidRPr="00C43E1A">
        <w:rPr>
          <w:sz w:val="14"/>
          <w:lang w:val="en-US"/>
        </w:rPr>
        <w:t>//  lr5_n2</w:t>
      </w:r>
    </w:p>
    <w:p w14:paraId="78ECE441" w14:textId="77777777" w:rsidR="00266263" w:rsidRPr="00C43E1A" w:rsidRDefault="00266263" w:rsidP="00C43E1A">
      <w:pPr>
        <w:spacing w:after="200" w:line="200" w:lineRule="atLeast"/>
        <w:rPr>
          <w:sz w:val="14"/>
          <w:lang w:val="en-US"/>
        </w:rPr>
      </w:pPr>
      <w:r w:rsidRPr="00C43E1A">
        <w:rPr>
          <w:sz w:val="14"/>
          <w:lang w:val="en-US"/>
        </w:rPr>
        <w:t>//</w:t>
      </w:r>
    </w:p>
    <w:p w14:paraId="32FD9304" w14:textId="77777777" w:rsidR="00266263" w:rsidRPr="00C43E1A" w:rsidRDefault="00266263" w:rsidP="00C43E1A">
      <w:pPr>
        <w:spacing w:after="200" w:line="200" w:lineRule="atLeast"/>
        <w:rPr>
          <w:sz w:val="14"/>
          <w:lang w:val="en-US"/>
        </w:rPr>
      </w:pPr>
      <w:r w:rsidRPr="00C43E1A">
        <w:rPr>
          <w:sz w:val="14"/>
          <w:lang w:val="en-US"/>
        </w:rPr>
        <w:t xml:space="preserve">//  Created by </w:t>
      </w:r>
      <w:r w:rsidRPr="00C43E1A">
        <w:rPr>
          <w:sz w:val="14"/>
        </w:rPr>
        <w:t>Дмитрий</w:t>
      </w:r>
      <w:r w:rsidRPr="00C43E1A">
        <w:rPr>
          <w:sz w:val="14"/>
          <w:lang w:val="en-US"/>
        </w:rPr>
        <w:t xml:space="preserve"> </w:t>
      </w:r>
      <w:r w:rsidRPr="00C43E1A">
        <w:rPr>
          <w:sz w:val="14"/>
        </w:rPr>
        <w:t>Джугели</w:t>
      </w:r>
      <w:r w:rsidRPr="00C43E1A">
        <w:rPr>
          <w:sz w:val="14"/>
          <w:lang w:val="en-US"/>
        </w:rPr>
        <w:t xml:space="preserve"> on 1.06.2021.</w:t>
      </w:r>
    </w:p>
    <w:p w14:paraId="44FDCE9A" w14:textId="77777777" w:rsidR="00266263" w:rsidRPr="00C43E1A" w:rsidRDefault="00266263" w:rsidP="00C43E1A">
      <w:pPr>
        <w:spacing w:after="200" w:line="200" w:lineRule="atLeast"/>
        <w:rPr>
          <w:sz w:val="14"/>
          <w:lang w:val="en-US"/>
        </w:rPr>
      </w:pPr>
      <w:r w:rsidRPr="00C43E1A">
        <w:rPr>
          <w:sz w:val="14"/>
          <w:lang w:val="en-US"/>
        </w:rPr>
        <w:t>//</w:t>
      </w:r>
    </w:p>
    <w:p w14:paraId="57EBD517" w14:textId="77777777" w:rsidR="00266263" w:rsidRPr="00C43E1A" w:rsidRDefault="00266263" w:rsidP="00C43E1A">
      <w:pPr>
        <w:spacing w:after="200" w:line="200" w:lineRule="atLeast"/>
        <w:rPr>
          <w:sz w:val="14"/>
          <w:lang w:val="en-US"/>
        </w:rPr>
      </w:pPr>
    </w:p>
    <w:p w14:paraId="0D5AC9D2" w14:textId="77777777" w:rsidR="00266263" w:rsidRPr="00C43E1A" w:rsidRDefault="00266263" w:rsidP="00C43E1A">
      <w:pPr>
        <w:spacing w:after="200" w:line="200" w:lineRule="atLeast"/>
        <w:rPr>
          <w:sz w:val="14"/>
          <w:lang w:val="en-US"/>
        </w:rPr>
      </w:pPr>
      <w:r w:rsidRPr="00C43E1A">
        <w:rPr>
          <w:sz w:val="14"/>
          <w:lang w:val="en-US"/>
        </w:rPr>
        <w:t>#define _CRT_SECURE_NO_WARNINGS</w:t>
      </w:r>
    </w:p>
    <w:p w14:paraId="6EFD376E" w14:textId="77777777" w:rsidR="00266263" w:rsidRPr="00C43E1A" w:rsidRDefault="00266263" w:rsidP="00C43E1A">
      <w:pPr>
        <w:spacing w:after="200" w:line="200" w:lineRule="atLeast"/>
        <w:rPr>
          <w:sz w:val="14"/>
          <w:lang w:val="en-US"/>
        </w:rPr>
      </w:pPr>
      <w:r w:rsidRPr="00C43E1A">
        <w:rPr>
          <w:sz w:val="14"/>
          <w:lang w:val="en-US"/>
        </w:rPr>
        <w:lastRenderedPageBreak/>
        <w:t>#include &lt;iostream&gt;</w:t>
      </w:r>
    </w:p>
    <w:p w14:paraId="0344755E" w14:textId="77777777" w:rsidR="00266263" w:rsidRPr="00C43E1A" w:rsidRDefault="00266263" w:rsidP="00C43E1A">
      <w:pPr>
        <w:spacing w:after="200" w:line="200" w:lineRule="atLeast"/>
        <w:rPr>
          <w:sz w:val="14"/>
          <w:lang w:val="en-US"/>
        </w:rPr>
      </w:pPr>
      <w:r w:rsidRPr="00C43E1A">
        <w:rPr>
          <w:sz w:val="14"/>
          <w:lang w:val="en-US"/>
        </w:rPr>
        <w:t>#include &lt;clocale&gt;</w:t>
      </w:r>
    </w:p>
    <w:p w14:paraId="74575B1B" w14:textId="77777777" w:rsidR="00266263" w:rsidRPr="00C43E1A" w:rsidRDefault="00266263" w:rsidP="00C43E1A">
      <w:pPr>
        <w:spacing w:after="200" w:line="200" w:lineRule="atLeast"/>
        <w:rPr>
          <w:sz w:val="14"/>
          <w:lang w:val="en-US"/>
        </w:rPr>
      </w:pPr>
      <w:r w:rsidRPr="00C43E1A">
        <w:rPr>
          <w:sz w:val="14"/>
          <w:lang w:val="en-US"/>
        </w:rPr>
        <w:t>#include &lt;cstdlib&gt;</w:t>
      </w:r>
    </w:p>
    <w:p w14:paraId="564F1159" w14:textId="77777777" w:rsidR="00266263" w:rsidRPr="00C43E1A" w:rsidRDefault="00266263" w:rsidP="00C43E1A">
      <w:pPr>
        <w:spacing w:after="200" w:line="200" w:lineRule="atLeast"/>
        <w:rPr>
          <w:sz w:val="14"/>
          <w:lang w:val="en-US"/>
        </w:rPr>
      </w:pPr>
      <w:r w:rsidRPr="00C43E1A">
        <w:rPr>
          <w:sz w:val="14"/>
          <w:lang w:val="en-US"/>
        </w:rPr>
        <w:t>#include &lt;ctime&gt;</w:t>
      </w:r>
    </w:p>
    <w:p w14:paraId="32595B86" w14:textId="77777777" w:rsidR="00266263" w:rsidRPr="00C43E1A" w:rsidRDefault="00266263" w:rsidP="00C43E1A">
      <w:pPr>
        <w:spacing w:after="200" w:line="200" w:lineRule="atLeast"/>
        <w:rPr>
          <w:sz w:val="14"/>
          <w:lang w:val="en-US"/>
        </w:rPr>
      </w:pPr>
    </w:p>
    <w:p w14:paraId="2918F581" w14:textId="77777777" w:rsidR="00266263" w:rsidRPr="00C43E1A" w:rsidRDefault="00266263" w:rsidP="00C43E1A">
      <w:pPr>
        <w:spacing w:after="200" w:line="200" w:lineRule="atLeast"/>
        <w:rPr>
          <w:sz w:val="14"/>
          <w:lang w:val="en-US"/>
        </w:rPr>
      </w:pPr>
      <w:r w:rsidRPr="00C43E1A">
        <w:rPr>
          <w:sz w:val="14"/>
          <w:lang w:val="en-US"/>
        </w:rPr>
        <w:t>using namespace std;</w:t>
      </w:r>
    </w:p>
    <w:p w14:paraId="3D8F16D4" w14:textId="77777777" w:rsidR="00266263" w:rsidRPr="00C43E1A" w:rsidRDefault="00266263" w:rsidP="00C43E1A">
      <w:pPr>
        <w:spacing w:after="200" w:line="200" w:lineRule="atLeast"/>
        <w:rPr>
          <w:sz w:val="14"/>
          <w:lang w:val="en-US"/>
        </w:rPr>
      </w:pPr>
    </w:p>
    <w:p w14:paraId="356B8900" w14:textId="77777777" w:rsidR="00266263" w:rsidRPr="00C43E1A" w:rsidRDefault="00266263" w:rsidP="00C43E1A">
      <w:pPr>
        <w:spacing w:after="200" w:line="200" w:lineRule="atLeast"/>
        <w:rPr>
          <w:sz w:val="14"/>
          <w:lang w:val="en-US"/>
        </w:rPr>
      </w:pPr>
    </w:p>
    <w:p w14:paraId="79739180" w14:textId="77777777" w:rsidR="00266263" w:rsidRPr="00C43E1A" w:rsidRDefault="00266263" w:rsidP="00C43E1A">
      <w:pPr>
        <w:spacing w:after="200" w:line="200" w:lineRule="atLeast"/>
        <w:rPr>
          <w:sz w:val="14"/>
          <w:lang w:val="en-US"/>
        </w:rPr>
      </w:pPr>
      <w:r w:rsidRPr="00C43E1A">
        <w:rPr>
          <w:sz w:val="14"/>
          <w:lang w:val="en-US"/>
        </w:rPr>
        <w:t>int nullobl(double* osn, int n1, int m1, double*** nuli)</w:t>
      </w:r>
    </w:p>
    <w:p w14:paraId="61A1C6CC" w14:textId="77777777" w:rsidR="00266263" w:rsidRPr="00C43E1A" w:rsidRDefault="00266263" w:rsidP="00C43E1A">
      <w:pPr>
        <w:spacing w:after="200" w:line="200" w:lineRule="atLeast"/>
        <w:rPr>
          <w:sz w:val="14"/>
          <w:lang w:val="en-US"/>
        </w:rPr>
      </w:pPr>
      <w:r w:rsidRPr="00C43E1A">
        <w:rPr>
          <w:sz w:val="14"/>
          <w:lang w:val="en-US"/>
        </w:rPr>
        <w:t>{</w:t>
      </w:r>
    </w:p>
    <w:p w14:paraId="16545E26" w14:textId="77777777" w:rsidR="00266263" w:rsidRPr="00C43E1A" w:rsidRDefault="00266263" w:rsidP="00C43E1A">
      <w:pPr>
        <w:spacing w:after="200" w:line="200" w:lineRule="atLeast"/>
        <w:rPr>
          <w:sz w:val="14"/>
          <w:lang w:val="en-US"/>
        </w:rPr>
      </w:pPr>
      <w:r w:rsidRPr="00C43E1A">
        <w:rPr>
          <w:sz w:val="14"/>
          <w:lang w:val="en-US"/>
        </w:rPr>
        <w:t xml:space="preserve">    double** jak = (*nuli);</w:t>
      </w:r>
    </w:p>
    <w:p w14:paraId="3DAC89B5" w14:textId="77777777" w:rsidR="00266263" w:rsidRPr="00C43E1A" w:rsidRDefault="00266263" w:rsidP="00C43E1A">
      <w:pPr>
        <w:spacing w:after="200" w:line="200" w:lineRule="atLeast"/>
        <w:rPr>
          <w:sz w:val="14"/>
          <w:lang w:val="en-US"/>
        </w:rPr>
      </w:pPr>
      <w:r w:rsidRPr="00C43E1A">
        <w:rPr>
          <w:sz w:val="14"/>
          <w:lang w:val="en-US"/>
        </w:rPr>
        <w:t xml:space="preserve">    int l = 0;</w:t>
      </w:r>
    </w:p>
    <w:p w14:paraId="1F2BBD8C" w14:textId="77777777" w:rsidR="00266263" w:rsidRPr="00C43E1A" w:rsidRDefault="00266263" w:rsidP="00C43E1A">
      <w:pPr>
        <w:spacing w:after="200" w:line="200" w:lineRule="atLeast"/>
        <w:rPr>
          <w:sz w:val="14"/>
          <w:lang w:val="en-US"/>
        </w:rPr>
      </w:pPr>
      <w:r w:rsidRPr="00C43E1A">
        <w:rPr>
          <w:sz w:val="14"/>
          <w:lang w:val="en-US"/>
        </w:rPr>
        <w:t xml:space="preserve">    for (int i = n1 / 2; i &lt; n1; i++)</w:t>
      </w:r>
    </w:p>
    <w:p w14:paraId="6C1360B3" w14:textId="77777777" w:rsidR="00266263" w:rsidRPr="00C43E1A" w:rsidRDefault="00266263" w:rsidP="00C43E1A">
      <w:pPr>
        <w:spacing w:after="200" w:line="200" w:lineRule="atLeast"/>
        <w:rPr>
          <w:sz w:val="14"/>
          <w:lang w:val="en-US"/>
        </w:rPr>
      </w:pPr>
      <w:r w:rsidRPr="00C43E1A">
        <w:rPr>
          <w:sz w:val="14"/>
          <w:lang w:val="en-US"/>
        </w:rPr>
        <w:t xml:space="preserve">    {</w:t>
      </w:r>
    </w:p>
    <w:p w14:paraId="3E719FC0" w14:textId="77777777" w:rsidR="00266263" w:rsidRPr="00C43E1A" w:rsidRDefault="00266263" w:rsidP="00C43E1A">
      <w:pPr>
        <w:spacing w:after="200" w:line="200" w:lineRule="atLeast"/>
        <w:rPr>
          <w:sz w:val="14"/>
          <w:lang w:val="en-US"/>
        </w:rPr>
      </w:pPr>
      <w:r w:rsidRPr="00C43E1A">
        <w:rPr>
          <w:sz w:val="14"/>
          <w:lang w:val="en-US"/>
        </w:rPr>
        <w:t xml:space="preserve">        for (int j = 0; j &lt; m1; j++)</w:t>
      </w:r>
    </w:p>
    <w:p w14:paraId="280A51CF" w14:textId="77777777" w:rsidR="00266263" w:rsidRPr="00C43E1A" w:rsidRDefault="00266263" w:rsidP="00C43E1A">
      <w:pPr>
        <w:spacing w:after="200" w:line="200" w:lineRule="atLeast"/>
        <w:rPr>
          <w:sz w:val="14"/>
          <w:lang w:val="en-US"/>
        </w:rPr>
      </w:pPr>
      <w:r w:rsidRPr="00C43E1A">
        <w:rPr>
          <w:sz w:val="14"/>
          <w:lang w:val="en-US"/>
        </w:rPr>
        <w:t xml:space="preserve">        {</w:t>
      </w:r>
    </w:p>
    <w:p w14:paraId="2EF1297F" w14:textId="77777777" w:rsidR="00266263" w:rsidRPr="00C43E1A" w:rsidRDefault="00266263" w:rsidP="00C43E1A">
      <w:pPr>
        <w:spacing w:after="200" w:line="200" w:lineRule="atLeast"/>
        <w:rPr>
          <w:sz w:val="14"/>
          <w:lang w:val="en-US"/>
        </w:rPr>
      </w:pPr>
      <w:r w:rsidRPr="00C43E1A">
        <w:rPr>
          <w:sz w:val="14"/>
          <w:lang w:val="en-US"/>
        </w:rPr>
        <w:t xml:space="preserve">            if (*(osn + i * n1 + j) == 0)</w:t>
      </w:r>
    </w:p>
    <w:p w14:paraId="74D1C8EC" w14:textId="77777777" w:rsidR="00266263" w:rsidRPr="00C43E1A" w:rsidRDefault="00266263" w:rsidP="00C43E1A">
      <w:pPr>
        <w:spacing w:after="200" w:line="200" w:lineRule="atLeast"/>
        <w:rPr>
          <w:sz w:val="14"/>
          <w:lang w:val="en-US"/>
        </w:rPr>
      </w:pPr>
      <w:r w:rsidRPr="00C43E1A">
        <w:rPr>
          <w:sz w:val="14"/>
          <w:lang w:val="en-US"/>
        </w:rPr>
        <w:t xml:space="preserve">            {</w:t>
      </w:r>
    </w:p>
    <w:p w14:paraId="2F15F322" w14:textId="77777777" w:rsidR="00266263" w:rsidRPr="00C43E1A" w:rsidRDefault="00266263" w:rsidP="00C43E1A">
      <w:pPr>
        <w:spacing w:after="200" w:line="200" w:lineRule="atLeast"/>
        <w:rPr>
          <w:sz w:val="14"/>
          <w:lang w:val="en-US"/>
        </w:rPr>
      </w:pPr>
      <w:r w:rsidRPr="00C43E1A">
        <w:rPr>
          <w:sz w:val="14"/>
          <w:lang w:val="en-US"/>
        </w:rPr>
        <w:t xml:space="preserve">                jak = (double**)realloc(jak, sizeof(double*) * (l + 1));</w:t>
      </w:r>
    </w:p>
    <w:p w14:paraId="781D1A51" w14:textId="77777777" w:rsidR="00266263" w:rsidRPr="00C43E1A" w:rsidRDefault="00266263" w:rsidP="00C43E1A">
      <w:pPr>
        <w:spacing w:after="200" w:line="200" w:lineRule="atLeast"/>
        <w:rPr>
          <w:sz w:val="14"/>
          <w:lang w:val="en-US"/>
        </w:rPr>
      </w:pPr>
      <w:r w:rsidRPr="00C43E1A">
        <w:rPr>
          <w:sz w:val="14"/>
          <w:lang w:val="en-US"/>
        </w:rPr>
        <w:t xml:space="preserve">                jak[l] = (osn + i * n1 + j);</w:t>
      </w:r>
    </w:p>
    <w:p w14:paraId="0F8793C2" w14:textId="77777777" w:rsidR="00266263" w:rsidRPr="00C43E1A" w:rsidRDefault="00266263" w:rsidP="00C43E1A">
      <w:pPr>
        <w:spacing w:after="200" w:line="200" w:lineRule="atLeast"/>
        <w:rPr>
          <w:sz w:val="14"/>
          <w:lang w:val="en-US"/>
        </w:rPr>
      </w:pPr>
      <w:r w:rsidRPr="00C43E1A">
        <w:rPr>
          <w:sz w:val="14"/>
          <w:lang w:val="en-US"/>
        </w:rPr>
        <w:t xml:space="preserve">                l++;</w:t>
      </w:r>
    </w:p>
    <w:p w14:paraId="5F3C368B" w14:textId="77777777" w:rsidR="00266263" w:rsidRPr="00C43E1A" w:rsidRDefault="00266263" w:rsidP="00C43E1A">
      <w:pPr>
        <w:spacing w:after="200" w:line="200" w:lineRule="atLeast"/>
        <w:rPr>
          <w:sz w:val="14"/>
          <w:lang w:val="en-US"/>
        </w:rPr>
      </w:pPr>
      <w:r w:rsidRPr="00C43E1A">
        <w:rPr>
          <w:sz w:val="14"/>
          <w:lang w:val="en-US"/>
        </w:rPr>
        <w:t xml:space="preserve">            }</w:t>
      </w:r>
    </w:p>
    <w:p w14:paraId="24054DC3" w14:textId="77777777" w:rsidR="00266263" w:rsidRPr="00C43E1A" w:rsidRDefault="00266263" w:rsidP="00C43E1A">
      <w:pPr>
        <w:spacing w:after="200" w:line="200" w:lineRule="atLeast"/>
        <w:rPr>
          <w:sz w:val="14"/>
          <w:lang w:val="en-US"/>
        </w:rPr>
      </w:pPr>
      <w:r w:rsidRPr="00C43E1A">
        <w:rPr>
          <w:sz w:val="14"/>
          <w:lang w:val="en-US"/>
        </w:rPr>
        <w:t xml:space="preserve">        }</w:t>
      </w:r>
    </w:p>
    <w:p w14:paraId="7A84EE74" w14:textId="77777777" w:rsidR="00266263" w:rsidRPr="00C43E1A" w:rsidRDefault="00266263" w:rsidP="00C43E1A">
      <w:pPr>
        <w:spacing w:after="200" w:line="200" w:lineRule="atLeast"/>
        <w:rPr>
          <w:sz w:val="14"/>
          <w:lang w:val="en-US"/>
        </w:rPr>
      </w:pPr>
      <w:r w:rsidRPr="00C43E1A">
        <w:rPr>
          <w:sz w:val="14"/>
          <w:lang w:val="en-US"/>
        </w:rPr>
        <w:t xml:space="preserve">    }</w:t>
      </w:r>
    </w:p>
    <w:p w14:paraId="58BCD652" w14:textId="77777777" w:rsidR="00266263" w:rsidRPr="00C43E1A" w:rsidRDefault="00266263" w:rsidP="00C43E1A">
      <w:pPr>
        <w:spacing w:after="200" w:line="200" w:lineRule="atLeast"/>
        <w:rPr>
          <w:sz w:val="14"/>
          <w:lang w:val="en-US"/>
        </w:rPr>
      </w:pPr>
      <w:r w:rsidRPr="00C43E1A">
        <w:rPr>
          <w:sz w:val="14"/>
          <w:lang w:val="en-US"/>
        </w:rPr>
        <w:t xml:space="preserve">    (*nuli) = jak;</w:t>
      </w:r>
    </w:p>
    <w:p w14:paraId="5F76DD21" w14:textId="77777777" w:rsidR="00266263" w:rsidRPr="00C43E1A" w:rsidRDefault="00266263" w:rsidP="00C43E1A">
      <w:pPr>
        <w:spacing w:after="200" w:line="200" w:lineRule="atLeast"/>
        <w:rPr>
          <w:sz w:val="14"/>
          <w:lang w:val="en-US"/>
        </w:rPr>
      </w:pPr>
      <w:r w:rsidRPr="00C43E1A">
        <w:rPr>
          <w:sz w:val="14"/>
          <w:lang w:val="en-US"/>
        </w:rPr>
        <w:t xml:space="preserve">    return l;</w:t>
      </w:r>
    </w:p>
    <w:p w14:paraId="6E0E36EB" w14:textId="77777777" w:rsidR="00266263" w:rsidRPr="00C43E1A" w:rsidRDefault="00266263" w:rsidP="00C43E1A">
      <w:pPr>
        <w:spacing w:after="200" w:line="200" w:lineRule="atLeast"/>
        <w:rPr>
          <w:sz w:val="14"/>
          <w:lang w:val="en-US"/>
        </w:rPr>
      </w:pPr>
      <w:r w:rsidRPr="00C43E1A">
        <w:rPr>
          <w:sz w:val="14"/>
          <w:lang w:val="en-US"/>
        </w:rPr>
        <w:t>}</w:t>
      </w:r>
    </w:p>
    <w:p w14:paraId="325DBFD8" w14:textId="77777777" w:rsidR="00266263" w:rsidRPr="00C43E1A" w:rsidRDefault="00266263" w:rsidP="00C43E1A">
      <w:pPr>
        <w:spacing w:after="200" w:line="200" w:lineRule="atLeast"/>
        <w:rPr>
          <w:sz w:val="14"/>
          <w:lang w:val="en-US"/>
        </w:rPr>
      </w:pPr>
    </w:p>
    <w:p w14:paraId="51959FA7" w14:textId="77777777" w:rsidR="00266263" w:rsidRPr="00C43E1A" w:rsidRDefault="00266263" w:rsidP="00C43E1A">
      <w:pPr>
        <w:spacing w:after="200" w:line="200" w:lineRule="atLeast"/>
        <w:rPr>
          <w:sz w:val="14"/>
          <w:lang w:val="en-US"/>
        </w:rPr>
      </w:pPr>
      <w:r w:rsidRPr="00C43E1A">
        <w:rPr>
          <w:sz w:val="14"/>
          <w:lang w:val="en-US"/>
        </w:rPr>
        <w:t>int main()</w:t>
      </w:r>
    </w:p>
    <w:p w14:paraId="741AAFDE" w14:textId="77777777" w:rsidR="00266263" w:rsidRPr="00C43E1A" w:rsidRDefault="00266263" w:rsidP="00C43E1A">
      <w:pPr>
        <w:spacing w:after="200" w:line="200" w:lineRule="atLeast"/>
        <w:rPr>
          <w:sz w:val="14"/>
          <w:lang w:val="en-US"/>
        </w:rPr>
      </w:pPr>
      <w:r w:rsidRPr="00C43E1A">
        <w:rPr>
          <w:sz w:val="14"/>
          <w:lang w:val="en-US"/>
        </w:rPr>
        <w:t>{</w:t>
      </w:r>
    </w:p>
    <w:p w14:paraId="3ED9CE8F" w14:textId="77777777" w:rsidR="00266263" w:rsidRPr="00C43E1A" w:rsidRDefault="00266263" w:rsidP="00C43E1A">
      <w:pPr>
        <w:spacing w:after="200" w:line="200" w:lineRule="atLeast"/>
        <w:rPr>
          <w:sz w:val="14"/>
          <w:lang w:val="en-US"/>
        </w:rPr>
      </w:pPr>
      <w:r w:rsidRPr="00C43E1A">
        <w:rPr>
          <w:sz w:val="14"/>
          <w:lang w:val="en-US"/>
        </w:rPr>
        <w:t xml:space="preserve">    srand(time(NULL));</w:t>
      </w:r>
    </w:p>
    <w:p w14:paraId="44D627FB" w14:textId="77777777" w:rsidR="00266263" w:rsidRPr="00C43E1A" w:rsidRDefault="00266263" w:rsidP="00C43E1A">
      <w:pPr>
        <w:spacing w:after="200" w:line="200" w:lineRule="atLeast"/>
        <w:rPr>
          <w:sz w:val="14"/>
          <w:lang w:val="en-US"/>
        </w:rPr>
      </w:pPr>
      <w:r w:rsidRPr="00C43E1A">
        <w:rPr>
          <w:sz w:val="14"/>
          <w:lang w:val="en-US"/>
        </w:rPr>
        <w:t xml:space="preserve">    setlocale(0, "Russian");</w:t>
      </w:r>
    </w:p>
    <w:p w14:paraId="66C88E77" w14:textId="77777777" w:rsidR="00266263" w:rsidRPr="00C43E1A" w:rsidRDefault="00266263" w:rsidP="00C43E1A">
      <w:pPr>
        <w:spacing w:after="200" w:line="200" w:lineRule="atLeast"/>
        <w:rPr>
          <w:sz w:val="14"/>
          <w:lang w:val="en-US"/>
        </w:rPr>
      </w:pPr>
      <w:r w:rsidRPr="00C43E1A">
        <w:rPr>
          <w:sz w:val="14"/>
          <w:lang w:val="en-US"/>
        </w:rPr>
        <w:t xml:space="preserve">    int M, N , t0, t1 , snull;</w:t>
      </w:r>
    </w:p>
    <w:p w14:paraId="370E539B" w14:textId="77777777" w:rsidR="00266263" w:rsidRPr="00C43E1A" w:rsidRDefault="00266263" w:rsidP="00C43E1A">
      <w:pPr>
        <w:spacing w:after="200" w:line="200" w:lineRule="atLeast"/>
        <w:rPr>
          <w:sz w:val="14"/>
          <w:lang w:val="en-US"/>
        </w:rPr>
      </w:pPr>
      <w:r w:rsidRPr="00C43E1A">
        <w:rPr>
          <w:sz w:val="14"/>
          <w:lang w:val="en-US"/>
        </w:rPr>
        <w:t xml:space="preserve">    cout &lt;&lt; "</w:t>
      </w:r>
      <w:r w:rsidRPr="00C43E1A">
        <w:rPr>
          <w:sz w:val="14"/>
        </w:rPr>
        <w:t>Введите</w:t>
      </w:r>
      <w:r w:rsidRPr="00C43E1A">
        <w:rPr>
          <w:sz w:val="14"/>
          <w:lang w:val="en-US"/>
        </w:rPr>
        <w:t xml:space="preserve"> N: ";</w:t>
      </w:r>
    </w:p>
    <w:p w14:paraId="3BAA3C1F" w14:textId="77777777" w:rsidR="00266263" w:rsidRPr="00C43E1A" w:rsidRDefault="00266263" w:rsidP="00C43E1A">
      <w:pPr>
        <w:spacing w:after="200" w:line="200" w:lineRule="atLeast"/>
        <w:rPr>
          <w:sz w:val="14"/>
          <w:lang w:val="en-US"/>
        </w:rPr>
      </w:pPr>
      <w:r w:rsidRPr="00C43E1A">
        <w:rPr>
          <w:sz w:val="14"/>
          <w:lang w:val="en-US"/>
        </w:rPr>
        <w:t xml:space="preserve">    cin &gt;&gt; N;</w:t>
      </w:r>
    </w:p>
    <w:p w14:paraId="0CD150CC" w14:textId="77777777" w:rsidR="00266263" w:rsidRPr="00C43E1A" w:rsidRDefault="00266263" w:rsidP="00C43E1A">
      <w:pPr>
        <w:spacing w:after="200" w:line="200" w:lineRule="atLeast"/>
        <w:rPr>
          <w:sz w:val="14"/>
        </w:rPr>
      </w:pPr>
      <w:r w:rsidRPr="00C43E1A">
        <w:rPr>
          <w:sz w:val="14"/>
          <w:lang w:val="en-US"/>
        </w:rPr>
        <w:t xml:space="preserve">    </w:t>
      </w:r>
      <w:r w:rsidRPr="00C43E1A">
        <w:rPr>
          <w:sz w:val="14"/>
        </w:rPr>
        <w:t>cout &lt;&lt; "Введите M: ";</w:t>
      </w:r>
    </w:p>
    <w:p w14:paraId="55156C4A" w14:textId="77777777" w:rsidR="00266263" w:rsidRPr="00C43E1A" w:rsidRDefault="00266263" w:rsidP="00C43E1A">
      <w:pPr>
        <w:spacing w:after="200" w:line="200" w:lineRule="atLeast"/>
        <w:rPr>
          <w:sz w:val="14"/>
        </w:rPr>
      </w:pPr>
      <w:r w:rsidRPr="00C43E1A">
        <w:rPr>
          <w:sz w:val="14"/>
        </w:rPr>
        <w:t xml:space="preserve">    cin &gt;&gt; M;</w:t>
      </w:r>
    </w:p>
    <w:p w14:paraId="31E825FB" w14:textId="77777777" w:rsidR="00266263" w:rsidRPr="00C43E1A" w:rsidRDefault="00266263" w:rsidP="00C43E1A">
      <w:pPr>
        <w:spacing w:after="200" w:line="200" w:lineRule="atLeast"/>
        <w:rPr>
          <w:sz w:val="14"/>
          <w:lang w:val="en-US"/>
        </w:rPr>
      </w:pPr>
      <w:r w:rsidRPr="00C43E1A">
        <w:rPr>
          <w:sz w:val="14"/>
        </w:rPr>
        <w:t xml:space="preserve">    </w:t>
      </w:r>
      <w:r w:rsidRPr="00C43E1A">
        <w:rPr>
          <w:sz w:val="14"/>
          <w:lang w:val="en-US"/>
        </w:rPr>
        <w:t>double* dwumern_array = (double*)malloc(sizeof(double) * N * M);</w:t>
      </w:r>
    </w:p>
    <w:p w14:paraId="3205D285" w14:textId="77777777" w:rsidR="00266263" w:rsidRPr="00C43E1A" w:rsidRDefault="00266263" w:rsidP="00C43E1A">
      <w:pPr>
        <w:spacing w:after="200" w:line="200" w:lineRule="atLeast"/>
        <w:rPr>
          <w:sz w:val="14"/>
          <w:lang w:val="en-US"/>
        </w:rPr>
      </w:pPr>
      <w:r w:rsidRPr="00C43E1A">
        <w:rPr>
          <w:sz w:val="14"/>
          <w:lang w:val="en-US"/>
        </w:rPr>
        <w:lastRenderedPageBreak/>
        <w:t xml:space="preserve">    double** mass_null = (double**)malloc(1 * sizeof(double));</w:t>
      </w:r>
    </w:p>
    <w:p w14:paraId="246A04F8" w14:textId="77777777" w:rsidR="00266263" w:rsidRPr="00C43E1A" w:rsidRDefault="00266263" w:rsidP="00C43E1A">
      <w:pPr>
        <w:spacing w:after="200" w:line="200" w:lineRule="atLeast"/>
        <w:rPr>
          <w:sz w:val="14"/>
          <w:lang w:val="en-US"/>
        </w:rPr>
      </w:pPr>
    </w:p>
    <w:p w14:paraId="124D70F8" w14:textId="77777777" w:rsidR="00266263" w:rsidRPr="00C43E1A" w:rsidRDefault="00266263" w:rsidP="00C43E1A">
      <w:pPr>
        <w:spacing w:after="200" w:line="200" w:lineRule="atLeast"/>
        <w:rPr>
          <w:sz w:val="14"/>
          <w:lang w:val="en-US"/>
        </w:rPr>
      </w:pPr>
      <w:r w:rsidRPr="00C43E1A">
        <w:rPr>
          <w:sz w:val="14"/>
          <w:lang w:val="en-US"/>
        </w:rPr>
        <w:t xml:space="preserve">    for (int i = 0; i &lt; N; i++)</w:t>
      </w:r>
    </w:p>
    <w:p w14:paraId="3FF38986" w14:textId="77777777" w:rsidR="00266263" w:rsidRPr="00C43E1A" w:rsidRDefault="00266263" w:rsidP="00C43E1A">
      <w:pPr>
        <w:spacing w:after="200" w:line="200" w:lineRule="atLeast"/>
        <w:rPr>
          <w:sz w:val="14"/>
          <w:lang w:val="en-US"/>
        </w:rPr>
      </w:pPr>
      <w:r w:rsidRPr="00C43E1A">
        <w:rPr>
          <w:sz w:val="14"/>
          <w:lang w:val="en-US"/>
        </w:rPr>
        <w:t xml:space="preserve">    {</w:t>
      </w:r>
    </w:p>
    <w:p w14:paraId="7CEFB2B1" w14:textId="77777777" w:rsidR="00266263" w:rsidRPr="00C43E1A" w:rsidRDefault="00266263" w:rsidP="00C43E1A">
      <w:pPr>
        <w:spacing w:after="200" w:line="200" w:lineRule="atLeast"/>
        <w:rPr>
          <w:sz w:val="14"/>
          <w:lang w:val="en-US"/>
        </w:rPr>
      </w:pPr>
      <w:r w:rsidRPr="00C43E1A">
        <w:rPr>
          <w:sz w:val="14"/>
          <w:lang w:val="en-US"/>
        </w:rPr>
        <w:t xml:space="preserve">        for (int j = 0; j &lt; M; j++)</w:t>
      </w:r>
    </w:p>
    <w:p w14:paraId="12A7286A" w14:textId="77777777" w:rsidR="00266263" w:rsidRPr="00C43E1A" w:rsidRDefault="00266263" w:rsidP="00C43E1A">
      <w:pPr>
        <w:spacing w:after="200" w:line="200" w:lineRule="atLeast"/>
        <w:rPr>
          <w:sz w:val="14"/>
          <w:lang w:val="en-US"/>
        </w:rPr>
      </w:pPr>
      <w:r w:rsidRPr="00C43E1A">
        <w:rPr>
          <w:sz w:val="14"/>
          <w:lang w:val="en-US"/>
        </w:rPr>
        <w:t xml:space="preserve">        {</w:t>
      </w:r>
    </w:p>
    <w:p w14:paraId="31C62494" w14:textId="77777777" w:rsidR="00266263" w:rsidRPr="00C43E1A" w:rsidRDefault="00266263" w:rsidP="00C43E1A">
      <w:pPr>
        <w:spacing w:after="200" w:line="200" w:lineRule="atLeast"/>
        <w:rPr>
          <w:sz w:val="14"/>
          <w:lang w:val="en-US"/>
        </w:rPr>
      </w:pPr>
      <w:r w:rsidRPr="00C43E1A">
        <w:rPr>
          <w:sz w:val="14"/>
          <w:lang w:val="en-US"/>
        </w:rPr>
        <w:t xml:space="preserve">            t0 = (rand() % 13) - 1;</w:t>
      </w:r>
    </w:p>
    <w:p w14:paraId="197612D7" w14:textId="77777777" w:rsidR="00266263" w:rsidRPr="00C43E1A" w:rsidRDefault="00266263" w:rsidP="00C43E1A">
      <w:pPr>
        <w:spacing w:after="200" w:line="200" w:lineRule="atLeast"/>
        <w:rPr>
          <w:sz w:val="14"/>
          <w:lang w:val="en-US"/>
        </w:rPr>
      </w:pPr>
      <w:r w:rsidRPr="00C43E1A">
        <w:rPr>
          <w:sz w:val="14"/>
          <w:lang w:val="en-US"/>
        </w:rPr>
        <w:t xml:space="preserve">            t1 = (rand() % 10) + 1;</w:t>
      </w:r>
    </w:p>
    <w:p w14:paraId="61BD8A1C" w14:textId="77777777" w:rsidR="00266263" w:rsidRPr="00C43E1A" w:rsidRDefault="00266263" w:rsidP="00C43E1A">
      <w:pPr>
        <w:spacing w:after="200" w:line="200" w:lineRule="atLeast"/>
        <w:rPr>
          <w:sz w:val="14"/>
          <w:lang w:val="en-US"/>
        </w:rPr>
      </w:pPr>
      <w:r w:rsidRPr="00C43E1A">
        <w:rPr>
          <w:sz w:val="14"/>
          <w:lang w:val="en-US"/>
        </w:rPr>
        <w:t xml:space="preserve">            *(dwumern_array + i * N + j) = (double)t0 / (double)t1;</w:t>
      </w:r>
    </w:p>
    <w:p w14:paraId="3F68435E" w14:textId="77777777" w:rsidR="00266263" w:rsidRPr="00C43E1A" w:rsidRDefault="00266263" w:rsidP="00C43E1A">
      <w:pPr>
        <w:spacing w:after="200" w:line="200" w:lineRule="atLeast"/>
        <w:rPr>
          <w:sz w:val="14"/>
          <w:lang w:val="en-US"/>
        </w:rPr>
      </w:pPr>
      <w:r w:rsidRPr="00C43E1A">
        <w:rPr>
          <w:sz w:val="14"/>
          <w:lang w:val="en-US"/>
        </w:rPr>
        <w:t xml:space="preserve">            *(dwumern_array + 12) = 0;</w:t>
      </w:r>
    </w:p>
    <w:p w14:paraId="1DED35E8" w14:textId="77777777" w:rsidR="00266263" w:rsidRPr="00C43E1A" w:rsidRDefault="00266263" w:rsidP="00C43E1A">
      <w:pPr>
        <w:spacing w:after="200" w:line="200" w:lineRule="atLeast"/>
        <w:rPr>
          <w:sz w:val="14"/>
          <w:lang w:val="en-US"/>
        </w:rPr>
      </w:pPr>
      <w:r w:rsidRPr="00C43E1A">
        <w:rPr>
          <w:sz w:val="14"/>
          <w:lang w:val="en-US"/>
        </w:rPr>
        <w:t xml:space="preserve">            *(dwumern_array + 11) = 0;</w:t>
      </w:r>
    </w:p>
    <w:p w14:paraId="3039C712" w14:textId="77777777" w:rsidR="00266263" w:rsidRPr="00C43E1A" w:rsidRDefault="00266263" w:rsidP="00C43E1A">
      <w:pPr>
        <w:spacing w:after="200" w:line="200" w:lineRule="atLeast"/>
        <w:rPr>
          <w:sz w:val="14"/>
          <w:lang w:val="en-US"/>
        </w:rPr>
      </w:pPr>
      <w:r w:rsidRPr="00C43E1A">
        <w:rPr>
          <w:sz w:val="14"/>
          <w:lang w:val="en-US"/>
        </w:rPr>
        <w:t xml:space="preserve">            cout &lt;&lt; *(dwumern_array + i * N + j) &lt;&lt; "\t\t\t";</w:t>
      </w:r>
    </w:p>
    <w:p w14:paraId="3396C373" w14:textId="77777777" w:rsidR="00266263" w:rsidRPr="00C43E1A" w:rsidRDefault="00266263" w:rsidP="00C43E1A">
      <w:pPr>
        <w:spacing w:after="200" w:line="200" w:lineRule="atLeast"/>
        <w:rPr>
          <w:sz w:val="14"/>
          <w:lang w:val="en-US"/>
        </w:rPr>
      </w:pPr>
      <w:r w:rsidRPr="00C43E1A">
        <w:rPr>
          <w:sz w:val="14"/>
          <w:lang w:val="en-US"/>
        </w:rPr>
        <w:t xml:space="preserve">        }</w:t>
      </w:r>
    </w:p>
    <w:p w14:paraId="39D4D850" w14:textId="77777777" w:rsidR="00266263" w:rsidRPr="00C43E1A" w:rsidRDefault="00266263" w:rsidP="00C43E1A">
      <w:pPr>
        <w:spacing w:after="200" w:line="200" w:lineRule="atLeast"/>
        <w:rPr>
          <w:sz w:val="14"/>
          <w:lang w:val="en-US"/>
        </w:rPr>
      </w:pPr>
      <w:r w:rsidRPr="00C43E1A">
        <w:rPr>
          <w:sz w:val="14"/>
          <w:lang w:val="en-US"/>
        </w:rPr>
        <w:t xml:space="preserve">        cout &lt;&lt; endl;</w:t>
      </w:r>
    </w:p>
    <w:p w14:paraId="357B3E1E" w14:textId="77777777" w:rsidR="00266263" w:rsidRPr="00C43E1A" w:rsidRDefault="00266263" w:rsidP="00C43E1A">
      <w:pPr>
        <w:spacing w:after="200" w:line="200" w:lineRule="atLeast"/>
        <w:rPr>
          <w:sz w:val="14"/>
          <w:lang w:val="en-US"/>
        </w:rPr>
      </w:pPr>
      <w:r w:rsidRPr="00C43E1A">
        <w:rPr>
          <w:sz w:val="14"/>
          <w:lang w:val="en-US"/>
        </w:rPr>
        <w:t xml:space="preserve">    }</w:t>
      </w:r>
    </w:p>
    <w:p w14:paraId="540AE28F" w14:textId="77777777" w:rsidR="00266263" w:rsidRPr="00C43E1A" w:rsidRDefault="00266263" w:rsidP="00C43E1A">
      <w:pPr>
        <w:spacing w:after="200" w:line="200" w:lineRule="atLeast"/>
        <w:rPr>
          <w:sz w:val="14"/>
          <w:lang w:val="en-US"/>
        </w:rPr>
      </w:pPr>
    </w:p>
    <w:p w14:paraId="40A263BD" w14:textId="77777777" w:rsidR="00266263" w:rsidRPr="00C43E1A" w:rsidRDefault="00266263" w:rsidP="00C43E1A">
      <w:pPr>
        <w:spacing w:after="200" w:line="200" w:lineRule="atLeast"/>
        <w:rPr>
          <w:sz w:val="14"/>
          <w:lang w:val="en-US"/>
        </w:rPr>
      </w:pPr>
      <w:r w:rsidRPr="00C43E1A">
        <w:rPr>
          <w:sz w:val="14"/>
          <w:lang w:val="en-US"/>
        </w:rPr>
        <w:t xml:space="preserve">    snull = nullobl(dwumern_array, N, M, &amp;mass_null);</w:t>
      </w:r>
    </w:p>
    <w:p w14:paraId="30D910B2" w14:textId="77777777" w:rsidR="00266263" w:rsidRPr="00C43E1A" w:rsidRDefault="00266263" w:rsidP="00C43E1A">
      <w:pPr>
        <w:spacing w:after="200" w:line="200" w:lineRule="atLeast"/>
        <w:rPr>
          <w:sz w:val="14"/>
        </w:rPr>
      </w:pPr>
      <w:r w:rsidRPr="00C43E1A">
        <w:rPr>
          <w:sz w:val="14"/>
          <w:lang w:val="en-US"/>
        </w:rPr>
        <w:t xml:space="preserve">    </w:t>
      </w:r>
      <w:r w:rsidRPr="00C43E1A">
        <w:rPr>
          <w:sz w:val="14"/>
        </w:rPr>
        <w:t>cout &lt;&lt; "Количество нулей в этой области: " &lt;&lt; snull;</w:t>
      </w:r>
    </w:p>
    <w:p w14:paraId="126237A3" w14:textId="77777777" w:rsidR="00266263" w:rsidRPr="00C43E1A" w:rsidRDefault="00266263" w:rsidP="00C43E1A">
      <w:pPr>
        <w:spacing w:after="200" w:line="200" w:lineRule="atLeast"/>
        <w:rPr>
          <w:sz w:val="14"/>
          <w:lang w:val="en-US"/>
        </w:rPr>
      </w:pPr>
      <w:r w:rsidRPr="00C43E1A">
        <w:rPr>
          <w:sz w:val="14"/>
        </w:rPr>
        <w:t xml:space="preserve">    </w:t>
      </w:r>
      <w:r w:rsidRPr="00C43E1A">
        <w:rPr>
          <w:sz w:val="14"/>
          <w:lang w:val="en-US"/>
        </w:rPr>
        <w:t>//</w:t>
      </w:r>
      <w:r w:rsidRPr="00C43E1A">
        <w:rPr>
          <w:sz w:val="14"/>
        </w:rPr>
        <w:t>Высвобождение</w:t>
      </w:r>
      <w:r w:rsidRPr="00C43E1A">
        <w:rPr>
          <w:sz w:val="14"/>
          <w:lang w:val="en-US"/>
        </w:rPr>
        <w:t xml:space="preserve"> </w:t>
      </w:r>
      <w:r w:rsidRPr="00C43E1A">
        <w:rPr>
          <w:sz w:val="14"/>
        </w:rPr>
        <w:t>памяти</w:t>
      </w:r>
      <w:r w:rsidRPr="00C43E1A">
        <w:rPr>
          <w:sz w:val="14"/>
          <w:lang w:val="en-US"/>
        </w:rPr>
        <w:t xml:space="preserve"> </w:t>
      </w:r>
    </w:p>
    <w:p w14:paraId="5CFD19D1" w14:textId="77777777" w:rsidR="00266263" w:rsidRPr="00C43E1A" w:rsidRDefault="00266263" w:rsidP="00C43E1A">
      <w:pPr>
        <w:spacing w:after="200" w:line="200" w:lineRule="atLeast"/>
        <w:rPr>
          <w:sz w:val="14"/>
          <w:lang w:val="en-US"/>
        </w:rPr>
      </w:pPr>
    </w:p>
    <w:p w14:paraId="74D44A34" w14:textId="77777777" w:rsidR="00266263" w:rsidRPr="00C43E1A" w:rsidRDefault="00266263" w:rsidP="00C43E1A">
      <w:pPr>
        <w:spacing w:after="200" w:line="200" w:lineRule="atLeast"/>
        <w:rPr>
          <w:sz w:val="14"/>
          <w:lang w:val="en-US"/>
        </w:rPr>
      </w:pPr>
      <w:r w:rsidRPr="00C43E1A">
        <w:rPr>
          <w:sz w:val="14"/>
          <w:lang w:val="en-US"/>
        </w:rPr>
        <w:t xml:space="preserve">    for (int i = 0; i &lt; N * M; i++)</w:t>
      </w:r>
    </w:p>
    <w:p w14:paraId="0F2FA095" w14:textId="77777777" w:rsidR="00266263" w:rsidRPr="00C43E1A" w:rsidRDefault="00266263" w:rsidP="00C43E1A">
      <w:pPr>
        <w:spacing w:after="200" w:line="200" w:lineRule="atLeast"/>
        <w:rPr>
          <w:sz w:val="14"/>
          <w:lang w:val="en-US"/>
        </w:rPr>
      </w:pPr>
      <w:r w:rsidRPr="00C43E1A">
        <w:rPr>
          <w:sz w:val="14"/>
          <w:lang w:val="en-US"/>
        </w:rPr>
        <w:t xml:space="preserve">        free(dwumern_array + i);</w:t>
      </w:r>
    </w:p>
    <w:p w14:paraId="313038FD" w14:textId="77777777" w:rsidR="00266263" w:rsidRPr="00C43E1A" w:rsidRDefault="00266263" w:rsidP="00C43E1A">
      <w:pPr>
        <w:spacing w:after="200" w:line="200" w:lineRule="atLeast"/>
        <w:rPr>
          <w:sz w:val="14"/>
          <w:lang w:val="en-US"/>
        </w:rPr>
      </w:pPr>
      <w:r w:rsidRPr="00C43E1A">
        <w:rPr>
          <w:sz w:val="14"/>
          <w:lang w:val="en-US"/>
        </w:rPr>
        <w:t xml:space="preserve">    free(dwumern_array);</w:t>
      </w:r>
    </w:p>
    <w:p w14:paraId="220718FB" w14:textId="77777777" w:rsidR="00266263" w:rsidRPr="00C43E1A" w:rsidRDefault="00266263" w:rsidP="00C43E1A">
      <w:pPr>
        <w:spacing w:after="200" w:line="200" w:lineRule="atLeast"/>
        <w:rPr>
          <w:sz w:val="14"/>
          <w:lang w:val="en-US"/>
        </w:rPr>
      </w:pPr>
      <w:r w:rsidRPr="00C43E1A">
        <w:rPr>
          <w:sz w:val="14"/>
          <w:lang w:val="en-US"/>
        </w:rPr>
        <w:t xml:space="preserve">    for (int j = 0; j &lt; snull; j++)</w:t>
      </w:r>
    </w:p>
    <w:p w14:paraId="05560B36" w14:textId="77777777" w:rsidR="00266263" w:rsidRPr="00C43E1A" w:rsidRDefault="00266263" w:rsidP="00C43E1A">
      <w:pPr>
        <w:spacing w:after="200" w:line="200" w:lineRule="atLeast"/>
        <w:rPr>
          <w:sz w:val="14"/>
          <w:lang w:val="en-US"/>
        </w:rPr>
      </w:pPr>
      <w:r w:rsidRPr="00C43E1A">
        <w:rPr>
          <w:sz w:val="14"/>
          <w:lang w:val="en-US"/>
        </w:rPr>
        <w:t xml:space="preserve">        free(mass_null[j]);</w:t>
      </w:r>
    </w:p>
    <w:p w14:paraId="50F8C8AB" w14:textId="77777777" w:rsidR="00266263" w:rsidRPr="00C43E1A" w:rsidRDefault="00266263" w:rsidP="00C43E1A">
      <w:pPr>
        <w:spacing w:after="200" w:line="200" w:lineRule="atLeast"/>
        <w:rPr>
          <w:sz w:val="14"/>
          <w:lang w:val="en-US"/>
        </w:rPr>
      </w:pPr>
      <w:r w:rsidRPr="00C43E1A">
        <w:rPr>
          <w:sz w:val="14"/>
          <w:lang w:val="en-US"/>
        </w:rPr>
        <w:t xml:space="preserve">    free(mass_null);</w:t>
      </w:r>
    </w:p>
    <w:p w14:paraId="63D34614" w14:textId="73372ED8" w:rsidR="00266263" w:rsidRDefault="00266263" w:rsidP="00C43E1A">
      <w:pPr>
        <w:spacing w:after="200" w:line="200" w:lineRule="atLeast"/>
        <w:rPr>
          <w:sz w:val="14"/>
        </w:rPr>
      </w:pPr>
      <w:r w:rsidRPr="00C43E1A">
        <w:rPr>
          <w:sz w:val="14"/>
        </w:rPr>
        <w:t>}</w:t>
      </w:r>
    </w:p>
    <w:p w14:paraId="05D20C46" w14:textId="77777777" w:rsidR="00C43E1A" w:rsidRDefault="00C43E1A" w:rsidP="00C43E1A">
      <w:pPr>
        <w:spacing w:after="200" w:line="200" w:lineRule="atLeast"/>
        <w:rPr>
          <w:sz w:val="14"/>
        </w:rPr>
      </w:pPr>
    </w:p>
    <w:p w14:paraId="662D9B4A" w14:textId="77777777" w:rsidR="00C43E1A" w:rsidRDefault="00C43E1A" w:rsidP="00C43E1A">
      <w:pPr>
        <w:spacing w:after="200" w:line="200" w:lineRule="atLeast"/>
        <w:rPr>
          <w:sz w:val="14"/>
        </w:rPr>
      </w:pPr>
    </w:p>
    <w:p w14:paraId="7EAB591E" w14:textId="339C2FC0" w:rsidR="00C43E1A" w:rsidRPr="00C43E1A" w:rsidRDefault="00C43E1A" w:rsidP="00C43E1A">
      <w:pPr>
        <w:spacing w:after="200" w:line="200" w:lineRule="atLeast"/>
        <w:rPr>
          <w:sz w:val="14"/>
        </w:rPr>
      </w:pPr>
      <w:r>
        <w:rPr>
          <w:noProof/>
          <w:sz w:val="14"/>
        </w:rPr>
        <w:drawing>
          <wp:inline distT="0" distB="0" distL="0" distR="0" wp14:anchorId="61EBFD63" wp14:editId="23B6B721">
            <wp:extent cx="6294755" cy="1616075"/>
            <wp:effectExtent l="0" t="0" r="0" b="317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94755" cy="1616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C43E1A" w:rsidRPr="00C43E1A" w:rsidSect="0059603A">
      <w:pgSz w:w="11906" w:h="16838"/>
      <w:pgMar w:top="907" w:right="567" w:bottom="851" w:left="1134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odoni Ornaments">
    <w:altName w:val="Bodoni Ornaments"/>
    <w:panose1 w:val="00000400000000000000"/>
    <w:charset w:val="00"/>
    <w:family w:val="auto"/>
    <w:pitch w:val="variable"/>
    <w:sig w:usb0="80000083" w:usb1="08000048" w:usb2="14000000" w:usb3="00000000" w:csb0="00000001" w:csb1="00000000"/>
  </w:font>
  <w:font w:name="Aharoni">
    <w:panose1 w:val="02010803020104030203"/>
    <w:charset w:val="B1"/>
    <w:family w:val="auto"/>
    <w:pitch w:val="variable"/>
    <w:sig w:usb0="00000803" w:usb1="00000000" w:usb2="00000000" w:usb3="00000000" w:csb0="0000002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0000009"/>
    <w:multiLevelType w:val="singleLevel"/>
    <w:tmpl w:val="00000009"/>
    <w:name w:val="WW8Num9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" w15:restartNumberingAfterBreak="0">
    <w:nsid w:val="03DE045C"/>
    <w:multiLevelType w:val="hybridMultilevel"/>
    <w:tmpl w:val="2BE2034E"/>
    <w:lvl w:ilvl="0" w:tplc="E5B259AE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" w15:restartNumberingAfterBreak="0">
    <w:nsid w:val="0AE51236"/>
    <w:multiLevelType w:val="hybridMultilevel"/>
    <w:tmpl w:val="C46C0DBE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" w15:restartNumberingAfterBreak="0">
    <w:nsid w:val="132D589D"/>
    <w:multiLevelType w:val="hybridMultilevel"/>
    <w:tmpl w:val="549E9C82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F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3443892"/>
    <w:multiLevelType w:val="hybridMultilevel"/>
    <w:tmpl w:val="A48C2A90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 w15:restartNumberingAfterBreak="0">
    <w:nsid w:val="15F338DE"/>
    <w:multiLevelType w:val="hybridMultilevel"/>
    <w:tmpl w:val="66649C80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 w15:restartNumberingAfterBreak="0">
    <w:nsid w:val="17AF394E"/>
    <w:multiLevelType w:val="multilevel"/>
    <w:tmpl w:val="96B6603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"/>
      <w:lvlJc w:val="left"/>
      <w:pPr>
        <w:tabs>
          <w:tab w:val="num" w:pos="644"/>
        </w:tabs>
        <w:ind w:left="644" w:hanging="360"/>
      </w:pPr>
      <w:rPr>
        <w:rFonts w:ascii="Symbol" w:hAnsi="Symbol" w:hint="default"/>
        <w:sz w:val="28"/>
        <w:szCs w:val="28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" w15:restartNumberingAfterBreak="0">
    <w:nsid w:val="1A7F3FB1"/>
    <w:multiLevelType w:val="hybridMultilevel"/>
    <w:tmpl w:val="66649C80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8" w15:restartNumberingAfterBreak="0">
    <w:nsid w:val="1FDE35E5"/>
    <w:multiLevelType w:val="hybridMultilevel"/>
    <w:tmpl w:val="7C16F9C0"/>
    <w:lvl w:ilvl="0" w:tplc="041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9" w15:restartNumberingAfterBreak="0">
    <w:nsid w:val="21271B68"/>
    <w:multiLevelType w:val="hybridMultilevel"/>
    <w:tmpl w:val="3836D4A0"/>
    <w:lvl w:ilvl="0" w:tplc="0862D270">
      <w:start w:val="1"/>
      <w:numFmt w:val="bullet"/>
      <w:lvlText w:val="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78842C5"/>
    <w:multiLevelType w:val="hybridMultilevel"/>
    <w:tmpl w:val="66649C80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1" w15:restartNumberingAfterBreak="0">
    <w:nsid w:val="2941567E"/>
    <w:multiLevelType w:val="hybridMultilevel"/>
    <w:tmpl w:val="CF5E02E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9DE57DE"/>
    <w:multiLevelType w:val="hybridMultilevel"/>
    <w:tmpl w:val="C380812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3052032A"/>
    <w:multiLevelType w:val="hybridMultilevel"/>
    <w:tmpl w:val="5A946E50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4" w15:restartNumberingAfterBreak="0">
    <w:nsid w:val="388C0439"/>
    <w:multiLevelType w:val="singleLevel"/>
    <w:tmpl w:val="041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5" w15:restartNumberingAfterBreak="0">
    <w:nsid w:val="3D7C0907"/>
    <w:multiLevelType w:val="hybridMultilevel"/>
    <w:tmpl w:val="0F1C199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3DFB010F"/>
    <w:multiLevelType w:val="hybridMultilevel"/>
    <w:tmpl w:val="66649C80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7" w15:restartNumberingAfterBreak="0">
    <w:nsid w:val="3F9B5421"/>
    <w:multiLevelType w:val="hybridMultilevel"/>
    <w:tmpl w:val="065C756E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8" w15:restartNumberingAfterBreak="0">
    <w:nsid w:val="411E610E"/>
    <w:multiLevelType w:val="hybridMultilevel"/>
    <w:tmpl w:val="5A946E50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9" w15:restartNumberingAfterBreak="0">
    <w:nsid w:val="413A1C21"/>
    <w:multiLevelType w:val="hybridMultilevel"/>
    <w:tmpl w:val="C0F29386"/>
    <w:lvl w:ilvl="0" w:tplc="041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20" w15:restartNumberingAfterBreak="0">
    <w:nsid w:val="42B27096"/>
    <w:multiLevelType w:val="hybridMultilevel"/>
    <w:tmpl w:val="123ABC58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1" w15:restartNumberingAfterBreak="0">
    <w:nsid w:val="49120C3D"/>
    <w:multiLevelType w:val="hybridMultilevel"/>
    <w:tmpl w:val="8014EF00"/>
    <w:lvl w:ilvl="0" w:tplc="05445674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b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22" w15:restartNumberingAfterBreak="0">
    <w:nsid w:val="4A974F1C"/>
    <w:multiLevelType w:val="hybridMultilevel"/>
    <w:tmpl w:val="66649C80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3" w15:restartNumberingAfterBreak="0">
    <w:nsid w:val="4C273CCD"/>
    <w:multiLevelType w:val="hybridMultilevel"/>
    <w:tmpl w:val="66649C80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4" w15:restartNumberingAfterBreak="0">
    <w:nsid w:val="4E392606"/>
    <w:multiLevelType w:val="hybridMultilevel"/>
    <w:tmpl w:val="66649C80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5" w15:restartNumberingAfterBreak="0">
    <w:nsid w:val="4E611E2B"/>
    <w:multiLevelType w:val="hybridMultilevel"/>
    <w:tmpl w:val="6FCECB1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50CB3DCE"/>
    <w:multiLevelType w:val="hybridMultilevel"/>
    <w:tmpl w:val="021EA17A"/>
    <w:lvl w:ilvl="0" w:tplc="967A6CE4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  <w:sz w:val="24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7" w15:restartNumberingAfterBreak="0">
    <w:nsid w:val="51DD618B"/>
    <w:multiLevelType w:val="hybridMultilevel"/>
    <w:tmpl w:val="B91853C6"/>
    <w:lvl w:ilvl="0" w:tplc="9530C40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  <w:sz w:val="28"/>
        <w:szCs w:val="28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5BF64356"/>
    <w:multiLevelType w:val="hybridMultilevel"/>
    <w:tmpl w:val="065C756E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9" w15:restartNumberingAfterBreak="0">
    <w:nsid w:val="5FDF2B77"/>
    <w:multiLevelType w:val="hybridMultilevel"/>
    <w:tmpl w:val="7A7A3FFE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0" w15:restartNumberingAfterBreak="0">
    <w:nsid w:val="6224468D"/>
    <w:multiLevelType w:val="hybridMultilevel"/>
    <w:tmpl w:val="A48C2A90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1" w15:restartNumberingAfterBreak="0">
    <w:nsid w:val="6EA20C39"/>
    <w:multiLevelType w:val="hybridMultilevel"/>
    <w:tmpl w:val="66649C80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2" w15:restartNumberingAfterBreak="0">
    <w:nsid w:val="700A7F15"/>
    <w:multiLevelType w:val="hybridMultilevel"/>
    <w:tmpl w:val="5A946E50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3" w15:restartNumberingAfterBreak="0">
    <w:nsid w:val="74E84612"/>
    <w:multiLevelType w:val="hybridMultilevel"/>
    <w:tmpl w:val="66649C80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4" w15:restartNumberingAfterBreak="0">
    <w:nsid w:val="798D6F5B"/>
    <w:multiLevelType w:val="hybridMultilevel"/>
    <w:tmpl w:val="5A946E50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5" w15:restartNumberingAfterBreak="0">
    <w:nsid w:val="7C1B61FB"/>
    <w:multiLevelType w:val="hybridMultilevel"/>
    <w:tmpl w:val="5A946E50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0"/>
  </w:num>
  <w:num w:numId="2">
    <w:abstractNumId w:val="15"/>
  </w:num>
  <w:num w:numId="3">
    <w:abstractNumId w:val="6"/>
  </w:num>
  <w:num w:numId="4">
    <w:abstractNumId w:val="26"/>
  </w:num>
  <w:num w:numId="5">
    <w:abstractNumId w:val="8"/>
  </w:num>
  <w:num w:numId="6">
    <w:abstractNumId w:val="27"/>
  </w:num>
  <w:num w:numId="7">
    <w:abstractNumId w:val="30"/>
  </w:num>
  <w:num w:numId="8">
    <w:abstractNumId w:val="11"/>
  </w:num>
  <w:num w:numId="9">
    <w:abstractNumId w:val="2"/>
  </w:num>
  <w:num w:numId="10">
    <w:abstractNumId w:val="4"/>
  </w:num>
  <w:num w:numId="11">
    <w:abstractNumId w:val="21"/>
  </w:num>
  <w:num w:numId="12">
    <w:abstractNumId w:val="9"/>
  </w:num>
  <w:num w:numId="13">
    <w:abstractNumId w:val="12"/>
  </w:num>
  <w:num w:numId="14">
    <w:abstractNumId w:val="25"/>
  </w:num>
  <w:num w:numId="15">
    <w:abstractNumId w:val="3"/>
  </w:num>
  <w:num w:numId="16">
    <w:abstractNumId w:val="19"/>
  </w:num>
  <w:num w:numId="17">
    <w:abstractNumId w:val="31"/>
  </w:num>
  <w:num w:numId="18">
    <w:abstractNumId w:val="18"/>
  </w:num>
  <w:num w:numId="19">
    <w:abstractNumId w:val="14"/>
  </w:num>
  <w:num w:numId="20">
    <w:abstractNumId w:val="35"/>
  </w:num>
  <w:num w:numId="21">
    <w:abstractNumId w:val="13"/>
  </w:num>
  <w:num w:numId="22">
    <w:abstractNumId w:val="34"/>
  </w:num>
  <w:num w:numId="23">
    <w:abstractNumId w:val="5"/>
  </w:num>
  <w:num w:numId="24">
    <w:abstractNumId w:val="28"/>
  </w:num>
  <w:num w:numId="25">
    <w:abstractNumId w:val="32"/>
  </w:num>
  <w:num w:numId="26">
    <w:abstractNumId w:val="23"/>
  </w:num>
  <w:num w:numId="27">
    <w:abstractNumId w:val="10"/>
  </w:num>
  <w:num w:numId="28">
    <w:abstractNumId w:val="1"/>
  </w:num>
  <w:num w:numId="29">
    <w:abstractNumId w:val="7"/>
  </w:num>
  <w:num w:numId="30">
    <w:abstractNumId w:val="33"/>
  </w:num>
  <w:num w:numId="31">
    <w:abstractNumId w:val="20"/>
  </w:num>
  <w:num w:numId="32">
    <w:abstractNumId w:val="22"/>
  </w:num>
  <w:num w:numId="33">
    <w:abstractNumId w:val="24"/>
  </w:num>
  <w:num w:numId="34">
    <w:abstractNumId w:val="29"/>
  </w:num>
  <w:num w:numId="35">
    <w:abstractNumId w:val="16"/>
  </w:num>
  <w:num w:numId="36">
    <w:abstractNumId w:val="1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94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C44467"/>
    <w:rsid w:val="00061353"/>
    <w:rsid w:val="00066C4A"/>
    <w:rsid w:val="00081237"/>
    <w:rsid w:val="00092537"/>
    <w:rsid w:val="000A1508"/>
    <w:rsid w:val="000A7530"/>
    <w:rsid w:val="000C2013"/>
    <w:rsid w:val="0013386F"/>
    <w:rsid w:val="00195DB8"/>
    <w:rsid w:val="001E2D4D"/>
    <w:rsid w:val="001F190F"/>
    <w:rsid w:val="00221B58"/>
    <w:rsid w:val="00221E0B"/>
    <w:rsid w:val="002601AF"/>
    <w:rsid w:val="00263525"/>
    <w:rsid w:val="00266263"/>
    <w:rsid w:val="00266586"/>
    <w:rsid w:val="00291751"/>
    <w:rsid w:val="002B4808"/>
    <w:rsid w:val="002E5E33"/>
    <w:rsid w:val="002E7EBB"/>
    <w:rsid w:val="00306D73"/>
    <w:rsid w:val="00316225"/>
    <w:rsid w:val="00362A52"/>
    <w:rsid w:val="00380972"/>
    <w:rsid w:val="003A3581"/>
    <w:rsid w:val="003F34F8"/>
    <w:rsid w:val="00400B6B"/>
    <w:rsid w:val="004154D7"/>
    <w:rsid w:val="00421C09"/>
    <w:rsid w:val="00421DC7"/>
    <w:rsid w:val="00425E04"/>
    <w:rsid w:val="00431C9F"/>
    <w:rsid w:val="00444C19"/>
    <w:rsid w:val="00445CA0"/>
    <w:rsid w:val="00446970"/>
    <w:rsid w:val="004C7140"/>
    <w:rsid w:val="004F542F"/>
    <w:rsid w:val="005161CF"/>
    <w:rsid w:val="005773E0"/>
    <w:rsid w:val="0059603A"/>
    <w:rsid w:val="005A0EDF"/>
    <w:rsid w:val="005A74A6"/>
    <w:rsid w:val="005A7854"/>
    <w:rsid w:val="005C1E81"/>
    <w:rsid w:val="005F3D55"/>
    <w:rsid w:val="00622335"/>
    <w:rsid w:val="00625CC6"/>
    <w:rsid w:val="00642F93"/>
    <w:rsid w:val="00662190"/>
    <w:rsid w:val="00692A7E"/>
    <w:rsid w:val="00696873"/>
    <w:rsid w:val="00697862"/>
    <w:rsid w:val="006B32B8"/>
    <w:rsid w:val="006E6C37"/>
    <w:rsid w:val="00720AFD"/>
    <w:rsid w:val="007242A8"/>
    <w:rsid w:val="007308CB"/>
    <w:rsid w:val="007C0B49"/>
    <w:rsid w:val="007C1FB7"/>
    <w:rsid w:val="007C7DD2"/>
    <w:rsid w:val="007D5471"/>
    <w:rsid w:val="007D7806"/>
    <w:rsid w:val="008321E0"/>
    <w:rsid w:val="0083673D"/>
    <w:rsid w:val="0083714A"/>
    <w:rsid w:val="0086432B"/>
    <w:rsid w:val="0088524E"/>
    <w:rsid w:val="008A5AA7"/>
    <w:rsid w:val="008B102D"/>
    <w:rsid w:val="00900594"/>
    <w:rsid w:val="009108A1"/>
    <w:rsid w:val="009544F6"/>
    <w:rsid w:val="00976221"/>
    <w:rsid w:val="00995064"/>
    <w:rsid w:val="00A05385"/>
    <w:rsid w:val="00A14252"/>
    <w:rsid w:val="00A42724"/>
    <w:rsid w:val="00A463F6"/>
    <w:rsid w:val="00A519DE"/>
    <w:rsid w:val="00A52589"/>
    <w:rsid w:val="00A531C4"/>
    <w:rsid w:val="00A569FE"/>
    <w:rsid w:val="00AA288F"/>
    <w:rsid w:val="00AA6CE8"/>
    <w:rsid w:val="00AB37E3"/>
    <w:rsid w:val="00AB5C10"/>
    <w:rsid w:val="00AD6BA5"/>
    <w:rsid w:val="00AF226C"/>
    <w:rsid w:val="00B12887"/>
    <w:rsid w:val="00B511BE"/>
    <w:rsid w:val="00B649B6"/>
    <w:rsid w:val="00B70A51"/>
    <w:rsid w:val="00B8053E"/>
    <w:rsid w:val="00B81AD6"/>
    <w:rsid w:val="00B90B3F"/>
    <w:rsid w:val="00B93EFF"/>
    <w:rsid w:val="00BA0CC2"/>
    <w:rsid w:val="00BB3FAD"/>
    <w:rsid w:val="00BD6547"/>
    <w:rsid w:val="00BE0A7B"/>
    <w:rsid w:val="00BF6ABA"/>
    <w:rsid w:val="00C1569B"/>
    <w:rsid w:val="00C43E1A"/>
    <w:rsid w:val="00C44467"/>
    <w:rsid w:val="00C636C7"/>
    <w:rsid w:val="00C850E3"/>
    <w:rsid w:val="00CB3E79"/>
    <w:rsid w:val="00CC3888"/>
    <w:rsid w:val="00CC6902"/>
    <w:rsid w:val="00CF0298"/>
    <w:rsid w:val="00D0129E"/>
    <w:rsid w:val="00D35D03"/>
    <w:rsid w:val="00D40BBD"/>
    <w:rsid w:val="00D53E5F"/>
    <w:rsid w:val="00D76A24"/>
    <w:rsid w:val="00D83194"/>
    <w:rsid w:val="00D853A3"/>
    <w:rsid w:val="00D97B2B"/>
    <w:rsid w:val="00DD3B89"/>
    <w:rsid w:val="00DE16CB"/>
    <w:rsid w:val="00DE2D5C"/>
    <w:rsid w:val="00DF1CD0"/>
    <w:rsid w:val="00E013EB"/>
    <w:rsid w:val="00E561ED"/>
    <w:rsid w:val="00E65F11"/>
    <w:rsid w:val="00EA7A20"/>
    <w:rsid w:val="00EB37E9"/>
    <w:rsid w:val="00ED2C75"/>
    <w:rsid w:val="00ED433D"/>
    <w:rsid w:val="00F06601"/>
    <w:rsid w:val="00F10FAA"/>
    <w:rsid w:val="00F3273F"/>
    <w:rsid w:val="00F41720"/>
    <w:rsid w:val="00F61706"/>
    <w:rsid w:val="00F733FE"/>
    <w:rsid w:val="00F8137E"/>
    <w:rsid w:val="00FB2B03"/>
    <w:rsid w:val="00FD2278"/>
    <w:rsid w:val="00FF7C21"/>
    <w:rsid w:val="00FF7D7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6D70244"/>
  <w15:docId w15:val="{2BB8D667-E83B-7148-9C29-3965CF83C5A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59603A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DE16CB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4">
    <w:name w:val="heading 4"/>
    <w:basedOn w:val="a"/>
    <w:next w:val="a"/>
    <w:link w:val="40"/>
    <w:qFormat/>
    <w:rsid w:val="00642F93"/>
    <w:pPr>
      <w:keepNext/>
      <w:spacing w:before="240" w:after="120"/>
      <w:jc w:val="center"/>
      <w:outlineLvl w:val="3"/>
    </w:pPr>
    <w:rPr>
      <w:b/>
      <w:i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rsid w:val="00263525"/>
    <w:pPr>
      <w:suppressAutoHyphens/>
    </w:pPr>
    <w:rPr>
      <w:lang w:eastAsia="ar-SA"/>
    </w:rPr>
  </w:style>
  <w:style w:type="paragraph" w:styleId="a4">
    <w:name w:val="List Paragraph"/>
    <w:basedOn w:val="a"/>
    <w:uiPriority w:val="34"/>
    <w:qFormat/>
    <w:rsid w:val="000A1508"/>
    <w:pPr>
      <w:ind w:left="720"/>
      <w:contextualSpacing/>
    </w:pPr>
  </w:style>
  <w:style w:type="character" w:customStyle="1" w:styleId="40">
    <w:name w:val="Заголовок 4 Знак"/>
    <w:basedOn w:val="a0"/>
    <w:link w:val="4"/>
    <w:rsid w:val="00642F93"/>
    <w:rPr>
      <w:rFonts w:ascii="Times New Roman" w:eastAsia="Times New Roman" w:hAnsi="Times New Roman" w:cs="Times New Roman"/>
      <w:b/>
      <w:i/>
      <w:sz w:val="24"/>
      <w:szCs w:val="20"/>
      <w:lang w:eastAsia="ru-RU"/>
    </w:rPr>
  </w:style>
  <w:style w:type="character" w:customStyle="1" w:styleId="10">
    <w:name w:val="Заголовок 1 Знак"/>
    <w:basedOn w:val="a0"/>
    <w:link w:val="1"/>
    <w:uiPriority w:val="9"/>
    <w:rsid w:val="00DE16CB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ru-RU"/>
    </w:rPr>
  </w:style>
  <w:style w:type="paragraph" w:styleId="a5">
    <w:name w:val="No Spacing"/>
    <w:uiPriority w:val="1"/>
    <w:qFormat/>
    <w:rsid w:val="00F8137E"/>
    <w:pPr>
      <w:spacing w:after="0" w:line="240" w:lineRule="auto"/>
    </w:pPr>
    <w:rPr>
      <w:rFonts w:ascii="Calibri" w:eastAsia="Calibri" w:hAnsi="Calibri" w:cs="Times New Roman"/>
    </w:rPr>
  </w:style>
  <w:style w:type="character" w:styleId="a6">
    <w:name w:val="footnote reference"/>
    <w:basedOn w:val="a0"/>
    <w:semiHidden/>
    <w:rsid w:val="00995064"/>
    <w:rPr>
      <w:vertAlign w:val="superscript"/>
    </w:rPr>
  </w:style>
  <w:style w:type="paragraph" w:customStyle="1" w:styleId="a7">
    <w:name w:val="Содержимое таблицы"/>
    <w:basedOn w:val="a"/>
    <w:rsid w:val="00995064"/>
    <w:pPr>
      <w:suppressLineNumbers/>
      <w:suppressAutoHyphens/>
    </w:pPr>
    <w:rPr>
      <w:lang w:eastAsia="ar-S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image" Target="media/image3.png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9EEAA9D-28F9-4FD4-9219-6E55CB4E5FC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7</TotalTime>
  <Pages>6</Pages>
  <Words>728</Words>
  <Characters>4155</Characters>
  <Application>Microsoft Office Word</Application>
  <DocSecurity>0</DocSecurity>
  <Lines>34</Lines>
  <Paragraphs>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87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Екатерина</dc:creator>
  <cp:keywords/>
  <dc:description/>
  <cp:lastModifiedBy>Dzhugeli Dima</cp:lastModifiedBy>
  <cp:revision>4</cp:revision>
  <dcterms:created xsi:type="dcterms:W3CDTF">2021-06-21T08:48:00Z</dcterms:created>
  <dcterms:modified xsi:type="dcterms:W3CDTF">2021-06-21T15:27:00Z</dcterms:modified>
</cp:coreProperties>
</file>